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CF80C0B" w14:textId="090D8C1F" w:rsidR="00AF5B21" w:rsidRPr="00AF5B21" w:rsidRDefault="00B14713" w:rsidP="00AF5B21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>
        <w:rPr>
          <w:rFonts w:ascii="等线 Light" w:eastAsia="等线 Light" w:hAnsi="等线 Light" w:hint="eastAsia"/>
          <w:b/>
          <w:bCs/>
          <w:sz w:val="32"/>
          <w:szCs w:val="32"/>
        </w:rPr>
        <w:t>概述</w:t>
      </w:r>
    </w:p>
    <w:p w14:paraId="21E06F11" w14:textId="0FDB8261" w:rsidR="00AF5B21" w:rsidRPr="00593FF2" w:rsidRDefault="00115D23" w:rsidP="00593FF2">
      <w:pPr>
        <w:pStyle w:val="3"/>
      </w:pPr>
      <w:r w:rsidRPr="00593FF2">
        <w:rPr>
          <w:rFonts w:hint="eastAsia"/>
        </w:rPr>
        <w:t>插件</w:t>
      </w:r>
      <w:r w:rsidR="00B14713" w:rsidRPr="00593FF2">
        <w:rPr>
          <w:rFonts w:hint="eastAsia"/>
        </w:rPr>
        <w:t>介绍</w:t>
      </w:r>
    </w:p>
    <w:p w14:paraId="2131929B" w14:textId="7E7EE534" w:rsidR="00D87F29" w:rsidRDefault="00D87F29" w:rsidP="00D87F29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的插件如下：</w:t>
      </w:r>
    </w:p>
    <w:p w14:paraId="5933972C" w14:textId="60A81D41" w:rsidR="00D87F29" w:rsidRPr="00D87F29" w:rsidRDefault="00B14713" w:rsidP="00B14713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B14713">
        <w:rPr>
          <w:rFonts w:ascii="Tahoma" w:eastAsia="微软雅黑" w:hAnsi="Tahoma"/>
          <w:kern w:val="0"/>
          <w:sz w:val="22"/>
        </w:rPr>
        <w:t>Drill_MenuCurso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B14713">
        <w:rPr>
          <w:rFonts w:ascii="Tahoma" w:eastAsia="微软雅黑" w:hAnsi="Tahoma" w:hint="eastAsia"/>
          <w:kern w:val="0"/>
          <w:sz w:val="22"/>
        </w:rPr>
        <w:t>主菜单</w:t>
      </w:r>
      <w:r w:rsidRPr="00B14713">
        <w:rPr>
          <w:rFonts w:ascii="Tahoma" w:eastAsia="微软雅黑" w:hAnsi="Tahoma" w:hint="eastAsia"/>
          <w:kern w:val="0"/>
          <w:sz w:val="22"/>
        </w:rPr>
        <w:t xml:space="preserve"> - </w:t>
      </w:r>
      <w:r w:rsidRPr="00B14713">
        <w:rPr>
          <w:rFonts w:ascii="Tahoma" w:eastAsia="微软雅黑" w:hAnsi="Tahoma" w:hint="eastAsia"/>
          <w:kern w:val="0"/>
          <w:sz w:val="22"/>
        </w:rPr>
        <w:t>多样式菜单</w:t>
      </w:r>
      <w:r>
        <w:rPr>
          <w:rFonts w:ascii="Tahoma" w:eastAsia="微软雅黑" w:hAnsi="Tahoma" w:hint="eastAsia"/>
          <w:kern w:val="0"/>
          <w:sz w:val="22"/>
        </w:rPr>
        <w:t>指针</w:t>
      </w:r>
    </w:p>
    <w:p w14:paraId="71D42BEC" w14:textId="5E5B3A9B" w:rsidR="00B14713" w:rsidRDefault="00B14713" w:rsidP="00B14713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B14713">
        <w:rPr>
          <w:rFonts w:ascii="Tahoma" w:eastAsia="微软雅黑" w:hAnsi="Tahoma"/>
          <w:kern w:val="0"/>
          <w:sz w:val="22"/>
        </w:rPr>
        <w:t>Drill_MenuCursorBorder</w:t>
      </w:r>
      <w:r w:rsidR="00D87F29">
        <w:rPr>
          <w:rFonts w:ascii="Tahoma" w:eastAsia="微软雅黑" w:hAnsi="Tahoma"/>
          <w:kern w:val="0"/>
          <w:sz w:val="22"/>
        </w:rPr>
        <w:tab/>
      </w:r>
      <w:r w:rsidR="00D87F29">
        <w:rPr>
          <w:rFonts w:ascii="Tahoma" w:eastAsia="微软雅黑" w:hAnsi="Tahoma"/>
          <w:kern w:val="0"/>
          <w:sz w:val="22"/>
        </w:rPr>
        <w:tab/>
      </w:r>
      <w:r w:rsidR="00D87F29">
        <w:rPr>
          <w:rFonts w:ascii="Tahoma" w:eastAsia="微软雅黑" w:hAnsi="Tahoma"/>
          <w:kern w:val="0"/>
          <w:sz w:val="22"/>
        </w:rPr>
        <w:tab/>
      </w:r>
      <w:r w:rsidR="00D87F29">
        <w:rPr>
          <w:rFonts w:ascii="Tahoma" w:eastAsia="微软雅黑" w:hAnsi="Tahoma"/>
          <w:kern w:val="0"/>
          <w:sz w:val="22"/>
        </w:rPr>
        <w:tab/>
      </w:r>
      <w:r w:rsidRPr="00B14713">
        <w:rPr>
          <w:rFonts w:ascii="Tahoma" w:eastAsia="微软雅黑" w:hAnsi="Tahoma" w:hint="eastAsia"/>
          <w:kern w:val="0"/>
          <w:sz w:val="22"/>
        </w:rPr>
        <w:t>主菜单</w:t>
      </w:r>
      <w:r w:rsidRPr="00B14713">
        <w:rPr>
          <w:rFonts w:ascii="Tahoma" w:eastAsia="微软雅黑" w:hAnsi="Tahoma" w:hint="eastAsia"/>
          <w:kern w:val="0"/>
          <w:sz w:val="22"/>
        </w:rPr>
        <w:t xml:space="preserve"> - </w:t>
      </w:r>
      <w:r w:rsidRPr="00B14713">
        <w:rPr>
          <w:rFonts w:ascii="Tahoma" w:eastAsia="微软雅黑" w:hAnsi="Tahoma" w:hint="eastAsia"/>
          <w:kern w:val="0"/>
          <w:sz w:val="22"/>
        </w:rPr>
        <w:t>多样式菜单选项边框</w:t>
      </w:r>
    </w:p>
    <w:p w14:paraId="6CE42C37" w14:textId="6F7CE7BE" w:rsidR="000C4E11" w:rsidRPr="000C4E11" w:rsidRDefault="000C4E11" w:rsidP="00B14713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0C4E11">
        <w:rPr>
          <w:rFonts w:ascii="Tahoma" w:eastAsia="微软雅黑" w:hAnsi="Tahoma"/>
          <w:kern w:val="0"/>
          <w:sz w:val="22"/>
        </w:rPr>
        <w:t>Drill_MenuScrollBa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0C4E11">
        <w:rPr>
          <w:rFonts w:ascii="Tahoma" w:eastAsia="微软雅黑" w:hAnsi="Tahoma" w:hint="eastAsia"/>
          <w:kern w:val="0"/>
          <w:sz w:val="22"/>
        </w:rPr>
        <w:t>主菜单</w:t>
      </w:r>
      <w:r w:rsidRPr="000C4E11">
        <w:rPr>
          <w:rFonts w:ascii="Tahoma" w:eastAsia="微软雅黑" w:hAnsi="Tahoma" w:hint="eastAsia"/>
          <w:kern w:val="0"/>
          <w:sz w:val="22"/>
        </w:rPr>
        <w:t xml:space="preserve"> - </w:t>
      </w:r>
      <w:r w:rsidRPr="000C4E11">
        <w:rPr>
          <w:rFonts w:ascii="Tahoma" w:eastAsia="微软雅黑" w:hAnsi="Tahoma" w:hint="eastAsia"/>
          <w:kern w:val="0"/>
          <w:sz w:val="22"/>
        </w:rPr>
        <w:t>多样式菜单滚动条</w:t>
      </w:r>
    </w:p>
    <w:p w14:paraId="03B49859" w14:textId="57A29888" w:rsidR="0084586B" w:rsidRDefault="00B14713" w:rsidP="00D9423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指针和边框作用于所有</w:t>
      </w:r>
      <w:r w:rsidR="00763CF2">
        <w:rPr>
          <w:rFonts w:ascii="Tahoma" w:eastAsia="微软雅黑" w:hAnsi="Tahoma" w:hint="eastAsia"/>
          <w:kern w:val="0"/>
          <w:sz w:val="22"/>
        </w:rPr>
        <w:t>含选项的</w:t>
      </w:r>
      <w:r>
        <w:rPr>
          <w:rFonts w:ascii="Tahoma" w:eastAsia="微软雅黑" w:hAnsi="Tahoma" w:hint="eastAsia"/>
          <w:kern w:val="0"/>
          <w:sz w:val="22"/>
        </w:rPr>
        <w:t>窗口，部分</w:t>
      </w:r>
      <w:r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 w:hint="eastAsia"/>
          <w:kern w:val="0"/>
          <w:sz w:val="22"/>
        </w:rPr>
        <w:t>插件中的窗口可以提供指针和边框的</w:t>
      </w:r>
      <w:r w:rsidR="00A25AFE">
        <w:rPr>
          <w:rFonts w:ascii="Tahoma" w:eastAsia="微软雅黑" w:hAnsi="Tahoma" w:hint="eastAsia"/>
          <w:kern w:val="0"/>
          <w:sz w:val="22"/>
        </w:rPr>
        <w:t>相关控制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3C2768C" w14:textId="0781DDE9" w:rsidR="00763CF2" w:rsidRPr="000C4E11" w:rsidRDefault="00763CF2" w:rsidP="00D9423D">
      <w:pPr>
        <w:widowControl/>
        <w:adjustRightInd w:val="0"/>
        <w:snapToGrid w:val="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 w:rsidRPr="000C4E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该文档不对</w:t>
      </w:r>
      <w:r w:rsidRPr="000C4E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mog</w:t>
      </w:r>
      <w:r w:rsidRPr="000C4E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的指针和</w:t>
      </w:r>
      <w:r w:rsidRPr="000C4E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mog</w:t>
      </w:r>
      <w:r w:rsidRPr="000C4E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的边框进行说明，因为这两个插件已经完全被取代。</w:t>
      </w:r>
    </w:p>
    <w:p w14:paraId="3C41A793" w14:textId="77777777" w:rsidR="005C7987" w:rsidRDefault="00B14713" w:rsidP="005C7987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  <w:sectPr w:rsidR="005C7987" w:rsidSect="00B14713">
          <w:headerReference w:type="even" r:id="rId8"/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2D33CD9A" w14:textId="77777777" w:rsidR="005C7987" w:rsidRPr="00593FF2" w:rsidRDefault="005C7987" w:rsidP="00593FF2">
      <w:pPr>
        <w:pStyle w:val="3"/>
      </w:pPr>
      <w:r w:rsidRPr="00593FF2">
        <w:rPr>
          <w:rFonts w:hint="eastAsia"/>
        </w:rPr>
        <w:lastRenderedPageBreak/>
        <w:t>插件关系</w:t>
      </w:r>
    </w:p>
    <w:p w14:paraId="376361B1" w14:textId="7B3C695A" w:rsidR="005C7987" w:rsidRDefault="005C7987" w:rsidP="005C7987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之间的关系如下：</w:t>
      </w:r>
    </w:p>
    <w:p w14:paraId="43AE1E33" w14:textId="3A114C1A" w:rsidR="005C7987" w:rsidRPr="00737DE8" w:rsidRDefault="00104542" w:rsidP="00763CF2">
      <w:pPr>
        <w:widowControl/>
        <w:adjustRightInd w:val="0"/>
        <w:snapToGrid w:val="0"/>
        <w:spacing w:after="200"/>
        <w:jc w:val="center"/>
      </w:pPr>
      <w:r>
        <w:object w:dxaOrig="17071" w:dyaOrig="3420" w14:anchorId="5FC774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in;height:129.6pt" o:ole="">
            <v:imagedata r:id="rId10" o:title=""/>
          </v:shape>
          <o:OLEObject Type="Embed" ProgID="Visio.Drawing.15" ShapeID="_x0000_i1025" DrawAspect="Content" ObjectID="_1671108150" r:id="rId11"/>
        </w:object>
      </w:r>
    </w:p>
    <w:p w14:paraId="04E2397E" w14:textId="77777777" w:rsidR="005C7987" w:rsidRDefault="00B14713">
      <w:pPr>
        <w:widowControl/>
        <w:jc w:val="left"/>
        <w:rPr>
          <w:rFonts w:ascii="Tahoma" w:eastAsia="微软雅黑" w:hAnsi="Tahoma" w:cstheme="minorBidi"/>
          <w:kern w:val="0"/>
          <w:sz w:val="22"/>
        </w:rPr>
        <w:sectPr w:rsidR="005C7987" w:rsidSect="005C7987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648BE7D" w14:textId="3FC0A703" w:rsidR="005B2F27" w:rsidRPr="00AF5B21" w:rsidRDefault="00B14713" w:rsidP="00B14713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>
        <w:rPr>
          <w:rFonts w:ascii="等线 Light" w:eastAsia="等线 Light" w:hAnsi="等线 Light" w:hint="eastAsia"/>
          <w:b/>
          <w:bCs/>
          <w:sz w:val="32"/>
          <w:szCs w:val="32"/>
        </w:rPr>
        <w:lastRenderedPageBreak/>
        <w:t>菜单指针</w:t>
      </w:r>
    </w:p>
    <w:p w14:paraId="0BD961F0" w14:textId="7B2E6B51" w:rsidR="00B14713" w:rsidRPr="00593FF2" w:rsidRDefault="005B2F27" w:rsidP="00593FF2">
      <w:pPr>
        <w:pStyle w:val="3"/>
      </w:pPr>
      <w:r w:rsidRPr="00593FF2">
        <w:rPr>
          <w:rFonts w:hint="eastAsia"/>
        </w:rPr>
        <w:t>设计</w:t>
      </w:r>
    </w:p>
    <w:p w14:paraId="55644A0D" w14:textId="66A8F720" w:rsidR="00820225" w:rsidRDefault="005B2F27" w:rsidP="005B2F2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从本质上说，</w:t>
      </w:r>
      <w:r w:rsidR="00820225">
        <w:rPr>
          <w:rFonts w:ascii="Tahoma" w:eastAsia="微软雅黑" w:hAnsi="Tahoma" w:hint="eastAsia"/>
          <w:kern w:val="0"/>
          <w:sz w:val="22"/>
        </w:rPr>
        <w:t>指针就是一个贴图。</w:t>
      </w:r>
    </w:p>
    <w:p w14:paraId="00E5B792" w14:textId="567C6D45" w:rsidR="005B2F27" w:rsidRPr="008E24B7" w:rsidRDefault="00991C31" w:rsidP="005B2F2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91C31">
        <w:rPr>
          <w:rFonts w:ascii="Tahoma" w:eastAsia="微软雅黑" w:hAnsi="Tahoma" w:hint="eastAsia"/>
          <w:kern w:val="0"/>
          <w:sz w:val="22"/>
        </w:rPr>
        <w:t>可以是圆环，可以是指向标，可以是大外框，还可以配置成</w:t>
      </w:r>
      <w:r w:rsidRPr="00991C31">
        <w:rPr>
          <w:rFonts w:ascii="Tahoma" w:eastAsia="微软雅黑" w:hAnsi="Tahoma" w:hint="eastAsia"/>
          <w:kern w:val="0"/>
          <w:sz w:val="22"/>
        </w:rPr>
        <w:t>gif</w:t>
      </w:r>
      <w:r w:rsidR="005B2F27">
        <w:rPr>
          <w:rFonts w:ascii="Tahoma" w:eastAsia="微软雅黑" w:hAnsi="Tahoma" w:hint="eastAsia"/>
          <w:kern w:val="0"/>
          <w:sz w:val="22"/>
        </w:rPr>
        <w:t>。</w:t>
      </w:r>
    </w:p>
    <w:p w14:paraId="07C009C0" w14:textId="77777777" w:rsidR="005B2F27" w:rsidRDefault="005B2F27" w:rsidP="005B2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考虑到指针的多变性，菜单指针中你可以自定义多个不同的指针样式。</w:t>
      </w:r>
    </w:p>
    <w:p w14:paraId="6D42B695" w14:textId="77777777" w:rsidR="005B2F27" w:rsidRDefault="005B2F27" w:rsidP="005B2F2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69DC5C1" wp14:editId="6DB83C33">
            <wp:extent cx="1745131" cy="944962"/>
            <wp:effectExtent l="0" t="0" r="7620" b="762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745131" cy="944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FEA6E7B" wp14:editId="6F9D4B8F">
            <wp:extent cx="2080440" cy="716342"/>
            <wp:effectExtent l="0" t="0" r="0" b="762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080440" cy="716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636170" w14:textId="77777777" w:rsidR="005B2F27" w:rsidRDefault="005B2F27" w:rsidP="005B2F27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952C3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06895DA" wp14:editId="47498B0F">
            <wp:extent cx="4411980" cy="944969"/>
            <wp:effectExtent l="0" t="0" r="762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52062" cy="953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BA2F5" w14:textId="2D2C768D" w:rsidR="005B2F27" w:rsidRDefault="005B2F27" w:rsidP="005B2F2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B2F27">
        <w:rPr>
          <w:rFonts w:ascii="Tahoma" w:eastAsia="微软雅黑" w:hAnsi="Tahoma" w:hint="eastAsia"/>
          <w:kern w:val="0"/>
          <w:sz w:val="22"/>
        </w:rPr>
        <w:t>部分插件的窗口支持指针与边框的设置，你可以通过该方式，定制你的菜单界面的指针样式。</w:t>
      </w:r>
      <w:r w:rsidR="0028375F">
        <w:rPr>
          <w:rFonts w:ascii="Tahoma" w:eastAsia="微软雅黑" w:hAnsi="Tahoma" w:hint="eastAsia"/>
          <w:kern w:val="0"/>
          <w:sz w:val="22"/>
        </w:rPr>
        <w:t>（</w:t>
      </w:r>
      <w:r w:rsidR="00E00AF8">
        <w:rPr>
          <w:rFonts w:ascii="Tahoma" w:eastAsia="微软雅黑" w:hAnsi="Tahoma" w:hint="eastAsia"/>
          <w:kern w:val="0"/>
          <w:sz w:val="22"/>
        </w:rPr>
        <w:t>drill</w:t>
      </w:r>
      <w:r w:rsidR="0028375F">
        <w:rPr>
          <w:rFonts w:ascii="Tahoma" w:eastAsia="微软雅黑" w:hAnsi="Tahoma" w:hint="eastAsia"/>
          <w:kern w:val="0"/>
          <w:sz w:val="22"/>
        </w:rPr>
        <w:t>插件</w:t>
      </w:r>
      <w:r w:rsidR="00E00AF8">
        <w:rPr>
          <w:rFonts w:ascii="Tahoma" w:eastAsia="微软雅黑" w:hAnsi="Tahoma" w:hint="eastAsia"/>
          <w:kern w:val="0"/>
          <w:sz w:val="22"/>
        </w:rPr>
        <w:t>以外</w:t>
      </w:r>
      <w:r w:rsidR="0028375F">
        <w:rPr>
          <w:rFonts w:ascii="Tahoma" w:eastAsia="微软雅黑" w:hAnsi="Tahoma" w:hint="eastAsia"/>
          <w:kern w:val="0"/>
          <w:sz w:val="22"/>
        </w:rPr>
        <w:t>的窗口</w:t>
      </w:r>
      <w:r w:rsidR="00E00AF8">
        <w:rPr>
          <w:rFonts w:ascii="Tahoma" w:eastAsia="微软雅黑" w:hAnsi="Tahoma" w:hint="eastAsia"/>
          <w:kern w:val="0"/>
          <w:sz w:val="22"/>
        </w:rPr>
        <w:t>都</w:t>
      </w:r>
      <w:r w:rsidR="0028375F">
        <w:rPr>
          <w:rFonts w:ascii="Tahoma" w:eastAsia="微软雅黑" w:hAnsi="Tahoma" w:hint="eastAsia"/>
          <w:kern w:val="0"/>
          <w:sz w:val="22"/>
        </w:rPr>
        <w:t>还不能配置</w:t>
      </w:r>
      <w:r w:rsidR="00E00AF8">
        <w:rPr>
          <w:rFonts w:ascii="Tahoma" w:eastAsia="微软雅黑" w:hAnsi="Tahoma" w:hint="eastAsia"/>
          <w:kern w:val="0"/>
          <w:sz w:val="22"/>
        </w:rPr>
        <w:t>，后期会一一推翻并加上该功能</w:t>
      </w:r>
      <w:r w:rsidR="0028375F">
        <w:rPr>
          <w:rFonts w:ascii="Tahoma" w:eastAsia="微软雅黑" w:hAnsi="Tahoma" w:hint="eastAsia"/>
          <w:kern w:val="0"/>
          <w:sz w:val="22"/>
        </w:rPr>
        <w:t>）</w:t>
      </w:r>
    </w:p>
    <w:p w14:paraId="2F794584" w14:textId="3BF51034" w:rsidR="005A6B05" w:rsidRPr="005B2F27" w:rsidRDefault="005A6B05" w:rsidP="005A6B0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下图为选项面板</w:t>
      </w:r>
      <w:r>
        <w:rPr>
          <w:rFonts w:ascii="Tahoma" w:eastAsia="微软雅黑" w:hAnsi="Tahoma" w:hint="eastAsia"/>
          <w:kern w:val="0"/>
          <w:sz w:val="22"/>
        </w:rPr>
        <w:t>k</w:t>
      </w:r>
      <w:r>
        <w:rPr>
          <w:rFonts w:ascii="Tahoma" w:eastAsia="微软雅黑" w:hAnsi="Tahoma" w:hint="eastAsia"/>
          <w:kern w:val="0"/>
          <w:sz w:val="22"/>
        </w:rPr>
        <w:t>的选项窗口，锁定菜单指针样式为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的配置。</w:t>
      </w:r>
    </w:p>
    <w:p w14:paraId="778F304E" w14:textId="44CE5DE6" w:rsidR="005A6B05" w:rsidRPr="005A6B05" w:rsidRDefault="005A6B05" w:rsidP="005A6B05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5A6B0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928C289" wp14:editId="77A30A48">
            <wp:extent cx="4892040" cy="1853509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00621" cy="1856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FD13F7" w14:textId="055C9DEA" w:rsidR="005A6B05" w:rsidRDefault="005A6B05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注意，按钮组由于没有矩形区域，所以只支持菜单指针，不支持选项边框。</w:t>
      </w:r>
    </w:p>
    <w:p w14:paraId="4BE6F792" w14:textId="76B47E58" w:rsidR="005B2F27" w:rsidRDefault="005A6B05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7585E915" w14:textId="310C46C1" w:rsidR="005B2F27" w:rsidRPr="00593FF2" w:rsidRDefault="000F41E3" w:rsidP="00593FF2">
      <w:pPr>
        <w:pStyle w:val="3"/>
      </w:pPr>
      <w:r>
        <w:rPr>
          <w:rFonts w:hint="eastAsia"/>
        </w:rPr>
        <w:lastRenderedPageBreak/>
        <w:t>所在矩形</w:t>
      </w:r>
      <w:r w:rsidR="005B2F27">
        <w:rPr>
          <w:rFonts w:hint="eastAsia"/>
        </w:rPr>
        <w:t>位置</w:t>
      </w:r>
    </w:p>
    <w:p w14:paraId="23C1E0BD" w14:textId="3EE7C5DB" w:rsidR="00161EB8" w:rsidRPr="000F41E3" w:rsidRDefault="000F41E3" w:rsidP="000F41E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F41E3">
        <w:rPr>
          <w:rFonts w:ascii="Tahoma" w:eastAsia="微软雅黑" w:hAnsi="Tahoma" w:hint="eastAsia"/>
          <w:kern w:val="0"/>
          <w:sz w:val="22"/>
        </w:rPr>
        <w:t>指针可以处于矩形的五个位置：中心、左侧、右侧、上侧、下侧。</w:t>
      </w:r>
    </w:p>
    <w:p w14:paraId="5C9E4982" w14:textId="0E798208" w:rsidR="000F41E3" w:rsidRDefault="000F41E3" w:rsidP="000F41E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F41E3">
        <w:rPr>
          <w:rFonts w:ascii="Tahoma" w:eastAsia="微软雅黑" w:hAnsi="Tahoma" w:hint="eastAsia"/>
          <w:kern w:val="0"/>
          <w:sz w:val="22"/>
        </w:rPr>
        <w:t>分别对应下图中的五个红圈。</w:t>
      </w:r>
    </w:p>
    <w:p w14:paraId="667E2061" w14:textId="45F87F71" w:rsidR="000F41E3" w:rsidRPr="000F41E3" w:rsidRDefault="000F41E3" w:rsidP="000F41E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如果指针指向按钮组，这五个红圈都是在中心，没有区别）</w:t>
      </w:r>
    </w:p>
    <w:p w14:paraId="491BD758" w14:textId="211B8456" w:rsidR="000F41E3" w:rsidRPr="000F41E3" w:rsidRDefault="000F41E3" w:rsidP="000F41E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0F41E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7B09668" wp14:editId="0C86F258">
            <wp:extent cx="3513124" cy="1364098"/>
            <wp:effectExtent l="0" t="0" r="0" b="762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13124" cy="1364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3D4785" w14:textId="7C100AC1" w:rsidR="000F41E3" w:rsidRPr="0022464D" w:rsidRDefault="0022464D" w:rsidP="000F41E3">
      <w:pPr>
        <w:widowControl/>
        <w:jc w:val="center"/>
        <w:rPr>
          <w:rFonts w:ascii="宋体" w:hAnsi="宋体" w:cs="宋体"/>
          <w:kern w:val="0"/>
          <w:szCs w:val="24"/>
        </w:rPr>
      </w:pPr>
      <w:r w:rsidRPr="0022464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5B1D2E8" wp14:editId="43509A36">
            <wp:extent cx="4678680" cy="985756"/>
            <wp:effectExtent l="0" t="0" r="7620" b="508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5281" cy="1006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55F0FC" w14:textId="2F598488" w:rsidR="00EE3099" w:rsidRPr="000F41E3" w:rsidRDefault="000F41E3" w:rsidP="000F41E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F41E3">
        <w:rPr>
          <w:rFonts w:ascii="Tahoma" w:eastAsia="微软雅黑" w:hAnsi="Tahoma" w:hint="eastAsia"/>
          <w:kern w:val="0"/>
          <w:sz w:val="22"/>
        </w:rPr>
        <w:t>需要注意的是，指针贴图的</w:t>
      </w:r>
      <w:r w:rsidRPr="000F41E3">
        <w:rPr>
          <w:rFonts w:ascii="Tahoma" w:eastAsia="微软雅黑" w:hAnsi="Tahoma" w:hint="eastAsia"/>
          <w:kern w:val="0"/>
          <w:sz w:val="22"/>
        </w:rPr>
        <w:t xml:space="preserve"> </w:t>
      </w:r>
      <w:r w:rsidRPr="000F41E3">
        <w:rPr>
          <w:rFonts w:ascii="Tahoma" w:eastAsia="微软雅黑" w:hAnsi="Tahoma" w:hint="eastAsia"/>
          <w:kern w:val="0"/>
          <w:sz w:val="22"/>
        </w:rPr>
        <w:t>锚点</w:t>
      </w:r>
      <w:r w:rsidRPr="000F41E3">
        <w:rPr>
          <w:rFonts w:ascii="Tahoma" w:eastAsia="微软雅黑" w:hAnsi="Tahoma" w:hint="eastAsia"/>
          <w:kern w:val="0"/>
          <w:sz w:val="22"/>
        </w:rPr>
        <w:t xml:space="preserve"> </w:t>
      </w:r>
      <w:r w:rsidRPr="000F41E3">
        <w:rPr>
          <w:rFonts w:ascii="Tahoma" w:eastAsia="微软雅黑" w:hAnsi="Tahoma" w:hint="eastAsia"/>
          <w:kern w:val="0"/>
          <w:sz w:val="22"/>
        </w:rPr>
        <w:t>固定在中心。</w:t>
      </w:r>
    </w:p>
    <w:p w14:paraId="183E3159" w14:textId="2287E0FB" w:rsidR="000F41E3" w:rsidRPr="000F41E3" w:rsidRDefault="000F41E3" w:rsidP="000F41E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F41E3">
        <w:rPr>
          <w:rFonts w:ascii="Tahoma" w:eastAsia="微软雅黑" w:hAnsi="Tahoma" w:hint="eastAsia"/>
          <w:kern w:val="0"/>
          <w:sz w:val="22"/>
        </w:rPr>
        <w:t>如果在左侧，则中心点也会对应到左侧。</w:t>
      </w:r>
    </w:p>
    <w:p w14:paraId="04C8003A" w14:textId="17B13225" w:rsidR="000F41E3" w:rsidRDefault="0022464D" w:rsidP="000F41E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0F41E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0D01F5A" wp14:editId="12BB37E9">
            <wp:extent cx="4701540" cy="1288877"/>
            <wp:effectExtent l="0" t="0" r="3810" b="698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0862" cy="1307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3F0AA3" w14:textId="1FC1D910" w:rsidR="000F41E3" w:rsidRPr="00B47994" w:rsidRDefault="00B47994" w:rsidP="00B47994">
      <w:pPr>
        <w:widowControl/>
        <w:jc w:val="center"/>
        <w:rPr>
          <w:rFonts w:ascii="宋体" w:hAnsi="宋体" w:cs="宋体"/>
          <w:kern w:val="0"/>
          <w:szCs w:val="24"/>
        </w:rPr>
      </w:pPr>
      <w:r w:rsidRPr="00B47994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07D004B" wp14:editId="3C3386A9">
            <wp:extent cx="4716780" cy="969932"/>
            <wp:effectExtent l="0" t="0" r="7620" b="190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751" cy="9853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FA8441" w14:textId="251849F0" w:rsidR="00EE3099" w:rsidRPr="00877DA9" w:rsidRDefault="000F41E3" w:rsidP="00877DA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77DA9">
        <w:rPr>
          <w:rFonts w:ascii="Tahoma" w:eastAsia="微软雅黑" w:hAnsi="Tahoma" w:hint="eastAsia"/>
          <w:kern w:val="0"/>
          <w:sz w:val="22"/>
        </w:rPr>
        <w:t>如果你有</w:t>
      </w:r>
      <w:r w:rsidR="00877DA9" w:rsidRPr="00877DA9">
        <w:rPr>
          <w:rFonts w:ascii="Tahoma" w:eastAsia="微软雅黑" w:hAnsi="Tahoma" w:hint="eastAsia"/>
          <w:kern w:val="0"/>
          <w:sz w:val="22"/>
        </w:rPr>
        <w:t>需要将指针转移到更</w:t>
      </w:r>
      <w:r w:rsidRPr="00877DA9">
        <w:rPr>
          <w:rFonts w:ascii="Tahoma" w:eastAsia="微软雅黑" w:hAnsi="Tahoma" w:hint="eastAsia"/>
          <w:kern w:val="0"/>
          <w:sz w:val="22"/>
        </w:rPr>
        <w:t>特殊的</w:t>
      </w:r>
      <w:r w:rsidR="00877DA9" w:rsidRPr="00877DA9">
        <w:rPr>
          <w:rFonts w:ascii="Tahoma" w:eastAsia="微软雅黑" w:hAnsi="Tahoma" w:hint="eastAsia"/>
          <w:kern w:val="0"/>
          <w:sz w:val="22"/>
        </w:rPr>
        <w:t>地方（比如左上角的位置）</w:t>
      </w:r>
      <w:r w:rsidRPr="00877DA9">
        <w:rPr>
          <w:rFonts w:ascii="Tahoma" w:eastAsia="微软雅黑" w:hAnsi="Tahoma" w:hint="eastAsia"/>
          <w:kern w:val="0"/>
          <w:sz w:val="22"/>
        </w:rPr>
        <w:t>，</w:t>
      </w:r>
      <w:r w:rsidR="00877DA9" w:rsidRPr="00877DA9">
        <w:rPr>
          <w:rFonts w:ascii="Tahoma" w:eastAsia="微软雅黑" w:hAnsi="Tahoma" w:hint="eastAsia"/>
          <w:kern w:val="0"/>
          <w:sz w:val="22"/>
        </w:rPr>
        <w:t>直接</w:t>
      </w:r>
      <w:r w:rsidRPr="00877DA9">
        <w:rPr>
          <w:rFonts w:ascii="Tahoma" w:eastAsia="微软雅黑" w:hAnsi="Tahoma" w:hint="eastAsia"/>
          <w:kern w:val="0"/>
          <w:sz w:val="22"/>
        </w:rPr>
        <w:t>设置指针的偏移</w:t>
      </w:r>
      <w:r w:rsidR="00877DA9" w:rsidRPr="00877DA9">
        <w:rPr>
          <w:rFonts w:ascii="Tahoma" w:eastAsia="微软雅黑" w:hAnsi="Tahoma" w:hint="eastAsia"/>
          <w:kern w:val="0"/>
          <w:sz w:val="22"/>
        </w:rPr>
        <w:t>即可</w:t>
      </w:r>
      <w:r w:rsidRPr="00877DA9">
        <w:rPr>
          <w:rFonts w:ascii="Tahoma" w:eastAsia="微软雅黑" w:hAnsi="Tahoma" w:hint="eastAsia"/>
          <w:kern w:val="0"/>
          <w:sz w:val="22"/>
        </w:rPr>
        <w:t>。</w:t>
      </w:r>
    </w:p>
    <w:p w14:paraId="391F933E" w14:textId="5DBF129A" w:rsidR="00B14713" w:rsidRDefault="00161EB8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6A35D7D4" w14:textId="1D94CE7E" w:rsidR="009F7A26" w:rsidRPr="00593FF2" w:rsidRDefault="009F7A26" w:rsidP="009F7A26">
      <w:pPr>
        <w:pStyle w:val="3"/>
      </w:pPr>
      <w:bookmarkStart w:id="0" w:name="_多样式"/>
      <w:bookmarkEnd w:id="0"/>
      <w:r>
        <w:rPr>
          <w:rFonts w:hint="eastAsia"/>
        </w:rPr>
        <w:lastRenderedPageBreak/>
        <w:t>多样式</w:t>
      </w:r>
    </w:p>
    <w:p w14:paraId="063995D6" w14:textId="74190DB1" w:rsidR="009F7A26" w:rsidRDefault="00B02E5E" w:rsidP="00B02E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02E5E">
        <w:rPr>
          <w:rFonts w:ascii="Tahoma" w:eastAsia="微软雅黑" w:hAnsi="Tahoma" w:hint="eastAsia"/>
          <w:kern w:val="0"/>
          <w:sz w:val="22"/>
        </w:rPr>
        <w:t>所有最新</w:t>
      </w:r>
      <w:r w:rsidRPr="00B02E5E">
        <w:rPr>
          <w:rFonts w:ascii="Tahoma" w:eastAsia="微软雅黑" w:hAnsi="Tahoma" w:hint="eastAsia"/>
          <w:kern w:val="0"/>
          <w:sz w:val="22"/>
        </w:rPr>
        <w:t>drill</w:t>
      </w:r>
      <w:r w:rsidRPr="00B02E5E">
        <w:rPr>
          <w:rFonts w:ascii="Tahoma" w:eastAsia="微软雅黑" w:hAnsi="Tahoma" w:hint="eastAsia"/>
          <w:kern w:val="0"/>
          <w:sz w:val="22"/>
        </w:rPr>
        <w:t>面板插件都提供了</w:t>
      </w:r>
      <w:r w:rsidRPr="00B02E5E">
        <w:rPr>
          <w:rFonts w:ascii="Tahoma" w:eastAsia="微软雅黑" w:hAnsi="Tahoma"/>
          <w:kern w:val="0"/>
          <w:sz w:val="22"/>
        </w:rPr>
        <w:t>”</w:t>
      </w:r>
      <w:r w:rsidRPr="00B02E5E">
        <w:rPr>
          <w:rFonts w:ascii="Tahoma" w:eastAsia="微软雅黑" w:hAnsi="Tahoma" w:hint="eastAsia"/>
          <w:kern w:val="0"/>
          <w:sz w:val="22"/>
        </w:rPr>
        <w:t>指针与边框</w:t>
      </w:r>
      <w:r w:rsidRPr="00B02E5E">
        <w:rPr>
          <w:rFonts w:ascii="Tahoma" w:eastAsia="微软雅黑" w:hAnsi="Tahoma"/>
          <w:kern w:val="0"/>
          <w:sz w:val="22"/>
        </w:rPr>
        <w:t>”</w:t>
      </w:r>
      <w:r w:rsidRPr="00B02E5E">
        <w:rPr>
          <w:rFonts w:ascii="Tahoma" w:eastAsia="微软雅黑" w:hAnsi="Tahoma" w:hint="eastAsia"/>
          <w:kern w:val="0"/>
          <w:sz w:val="22"/>
        </w:rPr>
        <w:t>的属性，点开后，你可以手动</w:t>
      </w:r>
      <w:r>
        <w:rPr>
          <w:rFonts w:ascii="Tahoma" w:eastAsia="微软雅黑" w:hAnsi="Tahoma" w:hint="eastAsia"/>
          <w:kern w:val="0"/>
          <w:sz w:val="22"/>
        </w:rPr>
        <w:t>锁定这个选项边框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菜单指针、菜单边框、滚动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功能。</w:t>
      </w:r>
    </w:p>
    <w:p w14:paraId="002F31CC" w14:textId="5BDB51EA" w:rsidR="00B02E5E" w:rsidRPr="00B02E5E" w:rsidRDefault="00B02E5E" w:rsidP="00B02E5E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得该窗口单独使用特定的指针、边框、滚动条。</w:t>
      </w:r>
    </w:p>
    <w:p w14:paraId="2DD0F399" w14:textId="1EEB3E0E" w:rsidR="00AA7809" w:rsidRPr="00AA7809" w:rsidRDefault="00AA7809" w:rsidP="00AA7809">
      <w:pPr>
        <w:widowControl/>
        <w:jc w:val="center"/>
        <w:rPr>
          <w:rFonts w:ascii="宋体" w:hAnsi="宋体" w:cs="宋体"/>
          <w:kern w:val="0"/>
          <w:szCs w:val="24"/>
        </w:rPr>
      </w:pPr>
      <w:r w:rsidRPr="00AA7809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160134C" wp14:editId="08977775">
            <wp:extent cx="3025140" cy="2309894"/>
            <wp:effectExtent l="0" t="0" r="381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5631" cy="23179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E3105B" w14:textId="1EDAD406" w:rsidR="00AA7809" w:rsidRDefault="00B02E5E" w:rsidP="00B02E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02E5E">
        <w:rPr>
          <w:rFonts w:ascii="Tahoma" w:eastAsia="微软雅黑" w:hAnsi="Tahoma" w:hint="eastAsia"/>
          <w:kern w:val="0"/>
          <w:sz w:val="22"/>
        </w:rPr>
        <w:t>如果未锁定，则使用默认的指针、边框、滚动条。</w:t>
      </w:r>
    </w:p>
    <w:p w14:paraId="4C04A85F" w14:textId="3005DC65" w:rsidR="00B02E5E" w:rsidRPr="00B02E5E" w:rsidRDefault="00B02E5E" w:rsidP="00B02E5E">
      <w:pPr>
        <w:widowControl/>
        <w:adjustRightInd w:val="0"/>
        <w:snapToGrid w:val="0"/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6BE4DF89" wp14:editId="46608A99">
            <wp:extent cx="1996613" cy="388654"/>
            <wp:effectExtent l="0" t="0" r="381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996613" cy="3886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03FD8B" w14:textId="2268E844" w:rsidR="00B02E5E" w:rsidRDefault="00B02E5E" w:rsidP="00B02E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02E5E">
        <w:rPr>
          <w:rFonts w:ascii="Tahoma" w:eastAsia="微软雅黑" w:hAnsi="Tahoma" w:hint="eastAsia"/>
          <w:kern w:val="0"/>
          <w:sz w:val="22"/>
        </w:rPr>
        <w:t>你可以使用插件指令修改默认的指针样式，作用于</w:t>
      </w:r>
      <w:r w:rsidRPr="00B02E5E">
        <w:rPr>
          <w:rFonts w:ascii="Tahoma" w:eastAsia="微软雅黑" w:hAnsi="Tahoma" w:hint="eastAsia"/>
          <w:kern w:val="0"/>
          <w:sz w:val="22"/>
        </w:rPr>
        <w:t xml:space="preserve"> </w:t>
      </w:r>
      <w:r w:rsidRPr="00B02E5E">
        <w:rPr>
          <w:rFonts w:ascii="Tahoma" w:eastAsia="微软雅黑" w:hAnsi="Tahoma" w:hint="eastAsia"/>
          <w:kern w:val="0"/>
          <w:sz w:val="22"/>
        </w:rPr>
        <w:t>所有</w:t>
      </w:r>
      <w:r w:rsidRPr="00B02E5E">
        <w:rPr>
          <w:rFonts w:ascii="Tahoma" w:eastAsia="微软雅黑" w:hAnsi="Tahoma" w:hint="eastAsia"/>
          <w:kern w:val="0"/>
          <w:sz w:val="22"/>
        </w:rPr>
        <w:t xml:space="preserve"> </w:t>
      </w:r>
      <w:r w:rsidRPr="00B02E5E">
        <w:rPr>
          <w:rFonts w:ascii="Tahoma" w:eastAsia="微软雅黑" w:hAnsi="Tahoma" w:hint="eastAsia"/>
          <w:kern w:val="0"/>
          <w:sz w:val="22"/>
        </w:rPr>
        <w:t>含选项的窗口。</w:t>
      </w:r>
    </w:p>
    <w:p w14:paraId="2DA332ED" w14:textId="5ED14F44" w:rsidR="00B02E5E" w:rsidRPr="00B02E5E" w:rsidRDefault="00B02E5E" w:rsidP="00B02E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看指定插件提供的插件指令。</w:t>
      </w:r>
    </w:p>
    <w:p w14:paraId="7D3D20BA" w14:textId="300A12AC" w:rsidR="00B02E5E" w:rsidRPr="00B02E5E" w:rsidRDefault="00B02E5E" w:rsidP="00B02E5E">
      <w:pPr>
        <w:widowControl/>
        <w:jc w:val="center"/>
        <w:rPr>
          <w:rFonts w:ascii="宋体" w:hAnsi="宋体" w:cs="宋体"/>
          <w:kern w:val="0"/>
          <w:szCs w:val="24"/>
        </w:rPr>
      </w:pPr>
      <w:r w:rsidRPr="00B02E5E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2C651CE" wp14:editId="0A135322">
            <wp:extent cx="2560320" cy="968587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8230" cy="9753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AB3D2C" w14:textId="5B594801" w:rsidR="00AA7809" w:rsidRPr="00AA7809" w:rsidRDefault="00AA7809">
      <w:pPr>
        <w:widowControl/>
        <w:jc w:val="left"/>
        <w:rPr>
          <w:rFonts w:ascii="Tahoma" w:eastAsia="微软雅黑" w:hAnsi="Tahoma" w:cstheme="minorBidi" w:hint="eastAsia"/>
          <w:kern w:val="0"/>
          <w:sz w:val="22"/>
        </w:rPr>
      </w:pPr>
    </w:p>
    <w:p w14:paraId="30544392" w14:textId="2BB108E3" w:rsidR="009F7A26" w:rsidRDefault="009F7A26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02634294" w14:textId="65E2A632" w:rsidR="00B14713" w:rsidRPr="00AF5B21" w:rsidRDefault="00B14713" w:rsidP="00B14713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>
        <w:rPr>
          <w:rFonts w:ascii="等线 Light" w:eastAsia="等线 Light" w:hAnsi="等线 Light" w:hint="eastAsia"/>
          <w:b/>
          <w:bCs/>
          <w:sz w:val="32"/>
          <w:szCs w:val="32"/>
        </w:rPr>
        <w:lastRenderedPageBreak/>
        <w:t>菜单选项边框</w:t>
      </w:r>
    </w:p>
    <w:p w14:paraId="34FDCAE8" w14:textId="5F8D9FF4" w:rsidR="00B14713" w:rsidRPr="00593FF2" w:rsidRDefault="00B14713" w:rsidP="00593FF2">
      <w:pPr>
        <w:pStyle w:val="3"/>
      </w:pPr>
      <w:r>
        <w:rPr>
          <w:rFonts w:hint="eastAsia"/>
        </w:rPr>
        <w:t>资源划分</w:t>
      </w:r>
    </w:p>
    <w:p w14:paraId="067CF22C" w14:textId="69A8811D" w:rsidR="001628E6" w:rsidRPr="00EE6412" w:rsidRDefault="00EE6412" w:rsidP="00EE641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E6412">
        <w:rPr>
          <w:rFonts w:ascii="Tahoma" w:eastAsia="微软雅黑" w:hAnsi="Tahoma" w:hint="eastAsia"/>
          <w:kern w:val="0"/>
          <w:sz w:val="22"/>
        </w:rPr>
        <w:t>下图中，黄色箭头为边框划分的厚度，根据厚度，资源图片将会被划分成</w:t>
      </w:r>
      <w:r w:rsidRPr="00EE6412">
        <w:rPr>
          <w:rFonts w:ascii="Tahoma" w:eastAsia="微软雅黑" w:hAnsi="Tahoma" w:hint="eastAsia"/>
          <w:kern w:val="0"/>
          <w:sz w:val="22"/>
        </w:rPr>
        <w:t>9</w:t>
      </w:r>
      <w:r w:rsidRPr="00EE6412">
        <w:rPr>
          <w:rFonts w:ascii="Tahoma" w:eastAsia="微软雅黑" w:hAnsi="Tahoma" w:hint="eastAsia"/>
          <w:kern w:val="0"/>
          <w:sz w:val="22"/>
        </w:rPr>
        <w:t>个部分。</w:t>
      </w:r>
    </w:p>
    <w:p w14:paraId="006E1A2B" w14:textId="3955F84F" w:rsidR="00EE6412" w:rsidRPr="00EE6412" w:rsidRDefault="00EE6412" w:rsidP="00EE641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E6412">
        <w:rPr>
          <w:rFonts w:ascii="Tahoma" w:eastAsia="微软雅黑" w:hAnsi="Tahoma" w:hint="eastAsia"/>
          <w:kern w:val="0"/>
          <w:sz w:val="22"/>
        </w:rPr>
        <w:t>图中也可以不是正方形，可以是任意大小的边框资源。</w:t>
      </w:r>
    </w:p>
    <w:p w14:paraId="6BDFC02D" w14:textId="3223B8F4" w:rsidR="007D3AC3" w:rsidRDefault="00EE6412" w:rsidP="00EE6412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5FA3F3A5" wp14:editId="5809115D">
            <wp:extent cx="2971800" cy="297180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297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7B42B5" w14:textId="34840E0E" w:rsidR="00EE6412" w:rsidRPr="00EE6412" w:rsidRDefault="00EE6412" w:rsidP="00EE641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E6412">
        <w:rPr>
          <w:rFonts w:ascii="Tahoma" w:eastAsia="微软雅黑" w:hAnsi="Tahoma" w:hint="eastAsia"/>
          <w:kern w:val="0"/>
          <w:sz w:val="22"/>
        </w:rPr>
        <w:t>其中，</w:t>
      </w:r>
      <w:r w:rsidRPr="00EE6412">
        <w:rPr>
          <w:rFonts w:ascii="Tahoma" w:eastAsia="微软雅黑" w:hAnsi="Tahoma" w:hint="eastAsia"/>
          <w:kern w:val="0"/>
          <w:sz w:val="22"/>
        </w:rPr>
        <w:t>5</w:t>
      </w:r>
      <w:r w:rsidRPr="00EE6412">
        <w:rPr>
          <w:rFonts w:ascii="Tahoma" w:eastAsia="微软雅黑" w:hAnsi="Tahoma" w:hint="eastAsia"/>
          <w:kern w:val="0"/>
          <w:sz w:val="22"/>
        </w:rPr>
        <w:t>号区域是没有任何用处的，所以可以涂黑或者去掉。</w:t>
      </w:r>
    </w:p>
    <w:p w14:paraId="491BF0A6" w14:textId="210872E6" w:rsidR="00EE6412" w:rsidRDefault="00EE6412" w:rsidP="00EE641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E6412"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EE6412"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EE6412">
        <w:rPr>
          <w:rFonts w:ascii="Tahoma" w:eastAsia="微软雅黑" w:hAnsi="Tahom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EE6412">
        <w:rPr>
          <w:rFonts w:ascii="Tahoma" w:eastAsia="微软雅黑" w:hAnsi="Tahom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区域</w:t>
      </w:r>
      <w:r w:rsidRPr="00EE6412">
        <w:rPr>
          <w:rFonts w:ascii="Tahoma" w:eastAsia="微软雅黑" w:hAnsi="Tahoma" w:hint="eastAsia"/>
          <w:kern w:val="0"/>
          <w:sz w:val="22"/>
        </w:rPr>
        <w:t>分别对应边框矩形的上左右下侧，</w:t>
      </w:r>
    </w:p>
    <w:p w14:paraId="5C2CAD3B" w14:textId="77777777" w:rsidR="00532F49" w:rsidRDefault="00532F49" w:rsidP="00EE641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8DFE706" w14:textId="77777777" w:rsidR="00532F49" w:rsidRDefault="00532F49" w:rsidP="00532F4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将边框拉伸方式设置为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保持切割原样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，这样就可以看到未经缩放拉伸处理的资源图片结构。</w:t>
      </w:r>
    </w:p>
    <w:p w14:paraId="50AEB6A2" w14:textId="77777777" w:rsidR="00532F49" w:rsidRDefault="00532F49" w:rsidP="00532F49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998A1DB" wp14:editId="0F860A21">
            <wp:extent cx="2560320" cy="832531"/>
            <wp:effectExtent l="0" t="0" r="0" b="571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646385" cy="860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ECA76E" w14:textId="52FF23AD" w:rsidR="00532F49" w:rsidRDefault="00532F49" w:rsidP="00532F49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43F56FA" wp14:editId="2CF87722">
            <wp:extent cx="2575783" cy="708721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575783" cy="708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8CD953" w14:textId="3905F6A2" w:rsidR="00532F49" w:rsidRDefault="00532F4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4D3704E" w14:textId="4ECF708F" w:rsidR="00EE6412" w:rsidRPr="00532F49" w:rsidRDefault="00532F49" w:rsidP="00532F49">
      <w:pPr>
        <w:pStyle w:val="3"/>
      </w:pPr>
      <w:bookmarkStart w:id="1" w:name="_拉伸方式"/>
      <w:bookmarkEnd w:id="1"/>
      <w:r>
        <w:rPr>
          <w:rFonts w:hint="eastAsia"/>
        </w:rPr>
        <w:lastRenderedPageBreak/>
        <w:t>拉伸方式</w:t>
      </w:r>
    </w:p>
    <w:p w14:paraId="5AE25189" w14:textId="18C8D651" w:rsidR="0000731E" w:rsidRDefault="00532F49" w:rsidP="00787D30">
      <w:pPr>
        <w:widowControl/>
        <w:adjustRightInd w:val="0"/>
        <w:snapToGrid w:val="0"/>
        <w:spacing w:beforeLines="50" w:before="163" w:afterLines="50" w:after="163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拉伸方式如下：</w:t>
      </w: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single" w:sz="4" w:space="0" w:color="0070C0"/>
          <w:right w:val="none" w:sz="0" w:space="0" w:color="auto"/>
          <w:insideH w:val="single" w:sz="4" w:space="0" w:color="0070C0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51"/>
        <w:gridCol w:w="2835"/>
        <w:gridCol w:w="3736"/>
      </w:tblGrid>
      <w:tr w:rsidR="00532F49" w14:paraId="29C3878D" w14:textId="77777777" w:rsidTr="00787D30">
        <w:tc>
          <w:tcPr>
            <w:tcW w:w="1951" w:type="dxa"/>
            <w:vAlign w:val="center"/>
          </w:tcPr>
          <w:p w14:paraId="3A6C56C4" w14:textId="38222A1C" w:rsidR="00532F49" w:rsidRPr="00787D30" w:rsidRDefault="00532F49" w:rsidP="00787D30">
            <w:pPr>
              <w:widowControl/>
              <w:adjustRightInd w:val="0"/>
              <w:snapToGrid w:val="0"/>
              <w:spacing w:beforeLines="50" w:before="163" w:afterLines="50" w:after="163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 w:hint="eastAsia"/>
                <w:kern w:val="0"/>
                <w:sz w:val="22"/>
              </w:rPr>
              <w:t>原图</w:t>
            </w:r>
          </w:p>
        </w:tc>
        <w:tc>
          <w:tcPr>
            <w:tcW w:w="2835" w:type="dxa"/>
            <w:vAlign w:val="center"/>
          </w:tcPr>
          <w:p w14:paraId="694981FB" w14:textId="06A659D5" w:rsidR="00532F49" w:rsidRDefault="00532F49" w:rsidP="00787D30">
            <w:pPr>
              <w:widowControl/>
              <w:adjustRightInd w:val="0"/>
              <w:snapToGrid w:val="0"/>
              <w:spacing w:beforeLines="50" w:before="163" w:afterLines="50" w:after="163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408322F2" wp14:editId="0773F5B8">
                  <wp:extent cx="403860" cy="403860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3860" cy="4038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36" w:type="dxa"/>
            <w:vAlign w:val="center"/>
          </w:tcPr>
          <w:p w14:paraId="440C5FC9" w14:textId="6E5463ED" w:rsidR="00532F49" w:rsidRDefault="00532F49" w:rsidP="00787D30">
            <w:pPr>
              <w:widowControl/>
              <w:adjustRightInd w:val="0"/>
              <w:snapToGrid w:val="0"/>
              <w:spacing w:beforeLines="50" w:before="163" w:afterLines="50" w:after="163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4FF84138" wp14:editId="4A27A792">
                  <wp:extent cx="403860" cy="403860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3860" cy="4038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32F49" w14:paraId="73452EDE" w14:textId="77777777" w:rsidTr="00787D30">
        <w:tc>
          <w:tcPr>
            <w:tcW w:w="1951" w:type="dxa"/>
            <w:vAlign w:val="center"/>
          </w:tcPr>
          <w:p w14:paraId="4D33E46B" w14:textId="0B222608" w:rsidR="00532F49" w:rsidRPr="00787D30" w:rsidRDefault="00532F49" w:rsidP="00787D30">
            <w:pPr>
              <w:widowControl/>
              <w:adjustRightInd w:val="0"/>
              <w:snapToGrid w:val="0"/>
              <w:spacing w:beforeLines="50" w:before="163" w:afterLines="50" w:after="163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 w:hint="eastAsia"/>
                <w:kern w:val="0"/>
                <w:sz w:val="22"/>
              </w:rPr>
              <w:t>保持切割原样</w:t>
            </w:r>
          </w:p>
        </w:tc>
        <w:tc>
          <w:tcPr>
            <w:tcW w:w="2835" w:type="dxa"/>
            <w:vAlign w:val="center"/>
          </w:tcPr>
          <w:p w14:paraId="5ACEBF8D" w14:textId="32AA4E97" w:rsidR="00532F49" w:rsidRDefault="00DF0B25" w:rsidP="00787D30">
            <w:pPr>
              <w:widowControl/>
              <w:adjustRightInd w:val="0"/>
              <w:snapToGrid w:val="0"/>
              <w:spacing w:beforeLines="50" w:before="163" w:afterLines="50" w:after="163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4A95D1E5" wp14:editId="70A20C44">
                  <wp:extent cx="1554615" cy="586791"/>
                  <wp:effectExtent l="0" t="0" r="7620" b="381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4615" cy="5867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36" w:type="dxa"/>
            <w:vAlign w:val="center"/>
          </w:tcPr>
          <w:p w14:paraId="48976687" w14:textId="147DDE18" w:rsidR="00532F49" w:rsidRDefault="00DF0B25" w:rsidP="00787D30">
            <w:pPr>
              <w:widowControl/>
              <w:adjustRightInd w:val="0"/>
              <w:snapToGrid w:val="0"/>
              <w:spacing w:beforeLines="50" w:before="163" w:afterLines="50" w:after="163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3BBDF411" wp14:editId="0149169B">
                  <wp:extent cx="1516511" cy="602032"/>
                  <wp:effectExtent l="0" t="0" r="7620" b="762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6511" cy="6020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32F49" w14:paraId="7945DDA8" w14:textId="77777777" w:rsidTr="00787D30">
        <w:tc>
          <w:tcPr>
            <w:tcW w:w="1951" w:type="dxa"/>
            <w:vAlign w:val="center"/>
          </w:tcPr>
          <w:p w14:paraId="18066074" w14:textId="6D6EB288" w:rsidR="00532F49" w:rsidRPr="00787D30" w:rsidRDefault="00532F49" w:rsidP="00787D30">
            <w:pPr>
              <w:widowControl/>
              <w:adjustRightInd w:val="0"/>
              <w:snapToGrid w:val="0"/>
              <w:spacing w:beforeLines="50" w:before="163" w:afterLines="50" w:after="163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 w:hint="eastAsia"/>
                <w:kern w:val="0"/>
                <w:sz w:val="22"/>
              </w:rPr>
              <w:t>缩放拉伸</w:t>
            </w:r>
          </w:p>
        </w:tc>
        <w:tc>
          <w:tcPr>
            <w:tcW w:w="2835" w:type="dxa"/>
            <w:vAlign w:val="center"/>
          </w:tcPr>
          <w:p w14:paraId="47AF1382" w14:textId="15BCB746" w:rsidR="00532F49" w:rsidRDefault="00DF0B25" w:rsidP="00787D30">
            <w:pPr>
              <w:widowControl/>
              <w:adjustRightInd w:val="0"/>
              <w:snapToGrid w:val="0"/>
              <w:spacing w:beforeLines="50" w:before="163" w:afterLines="50" w:after="163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03CFBCB2" wp14:editId="538697FC">
                  <wp:extent cx="1508891" cy="685859"/>
                  <wp:effectExtent l="0" t="0" r="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08891" cy="6858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36" w:type="dxa"/>
            <w:vAlign w:val="center"/>
          </w:tcPr>
          <w:p w14:paraId="228C3E7C" w14:textId="1CC80130" w:rsidR="00532F49" w:rsidRDefault="00DF0B25" w:rsidP="00787D30">
            <w:pPr>
              <w:widowControl/>
              <w:adjustRightInd w:val="0"/>
              <w:snapToGrid w:val="0"/>
              <w:spacing w:beforeLines="50" w:before="163" w:afterLines="50" w:after="163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3FE25C23" wp14:editId="48FEDA96">
                  <wp:extent cx="1539240" cy="646481"/>
                  <wp:effectExtent l="0" t="0" r="3810" b="127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6346" cy="6536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32F49" w14:paraId="1CFF712D" w14:textId="77777777" w:rsidTr="00787D30">
        <w:tc>
          <w:tcPr>
            <w:tcW w:w="1951" w:type="dxa"/>
            <w:vAlign w:val="center"/>
          </w:tcPr>
          <w:p w14:paraId="67CF3D00" w14:textId="2BCE5DE7" w:rsidR="00532F49" w:rsidRPr="00787D30" w:rsidRDefault="00532F49" w:rsidP="00787D30">
            <w:pPr>
              <w:widowControl/>
              <w:adjustRightInd w:val="0"/>
              <w:snapToGrid w:val="0"/>
              <w:spacing w:beforeLines="50" w:before="163" w:afterLines="50" w:after="163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 w:hint="eastAsia"/>
                <w:kern w:val="0"/>
                <w:sz w:val="22"/>
              </w:rPr>
              <w:t>循环平铺</w:t>
            </w:r>
          </w:p>
        </w:tc>
        <w:tc>
          <w:tcPr>
            <w:tcW w:w="2835" w:type="dxa"/>
            <w:vAlign w:val="center"/>
          </w:tcPr>
          <w:p w14:paraId="146412F4" w14:textId="29BB2E79" w:rsidR="00532F49" w:rsidRDefault="00DF0B25" w:rsidP="00787D30">
            <w:pPr>
              <w:widowControl/>
              <w:adjustRightInd w:val="0"/>
              <w:snapToGrid w:val="0"/>
              <w:spacing w:beforeLines="50" w:before="163" w:afterLines="50" w:after="163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0CF28FDB" wp14:editId="50858B5D">
                  <wp:extent cx="1508891" cy="685859"/>
                  <wp:effectExtent l="0" t="0" r="0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08891" cy="6858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36" w:type="dxa"/>
            <w:vAlign w:val="center"/>
          </w:tcPr>
          <w:p w14:paraId="5E37C7F9" w14:textId="439352F6" w:rsidR="00532F49" w:rsidRDefault="00532F49" w:rsidP="00787D30">
            <w:pPr>
              <w:widowControl/>
              <w:adjustRightInd w:val="0"/>
              <w:snapToGrid w:val="0"/>
              <w:spacing w:beforeLines="50" w:before="163" w:afterLines="50" w:after="163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787D30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05E26D0E" wp14:editId="5A7E62B7">
                  <wp:extent cx="1684020" cy="861293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05447" cy="8722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E313769" w14:textId="70B213A2" w:rsidR="00DF0B25" w:rsidRDefault="00DF0B25" w:rsidP="0000731E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7AA83026" w14:textId="773D0E96" w:rsidR="00787D30" w:rsidRDefault="00787D30" w:rsidP="0000731E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表中的资源为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>32</w:t>
      </w:r>
      <w:r>
        <w:rPr>
          <w:rFonts w:ascii="Tahoma" w:eastAsia="微软雅黑" w:hAnsi="Tahoma" w:hint="eastAsia"/>
          <w:kern w:val="0"/>
          <w:sz w:val="22"/>
        </w:rPr>
        <w:t>像素的边框。</w:t>
      </w:r>
    </w:p>
    <w:p w14:paraId="7C658D78" w14:textId="68FB9896" w:rsidR="00787D30" w:rsidRDefault="00F83545" w:rsidP="0000731E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也可以设计其他大小的资源边框，资源大小能够影响上述的拉伸、平铺效果。</w:t>
      </w:r>
    </w:p>
    <w:p w14:paraId="13AE8829" w14:textId="29AA4C49" w:rsidR="009F7A26" w:rsidRDefault="009F7A26" w:rsidP="0000731E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1DA3FF15" w14:textId="77777777" w:rsidR="009F7A26" w:rsidRPr="00532F49" w:rsidRDefault="009F7A26" w:rsidP="009F7A26">
      <w:pPr>
        <w:pStyle w:val="3"/>
      </w:pPr>
      <w:r>
        <w:rPr>
          <w:rFonts w:hint="eastAsia"/>
        </w:rPr>
        <w:t>多样式</w:t>
      </w:r>
    </w:p>
    <w:p w14:paraId="053D59A0" w14:textId="7CB94513" w:rsidR="009F7A26" w:rsidRDefault="00B02E5E" w:rsidP="0000731E">
      <w:pPr>
        <w:widowControl/>
        <w:adjustRightInd w:val="0"/>
        <w:snapToGrid w:val="0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方法与指针一样，见</w:t>
      </w:r>
      <w:hyperlink w:anchor="_多样式" w:history="1">
        <w:r w:rsidRPr="00B02E5E">
          <w:rPr>
            <w:rStyle w:val="af6"/>
            <w:rFonts w:ascii="Tahoma" w:eastAsia="微软雅黑" w:hAnsi="Tahoma" w:hint="eastAsia"/>
            <w:kern w:val="0"/>
            <w:sz w:val="22"/>
          </w:rPr>
          <w:t>多样式</w:t>
        </w:r>
      </w:hyperlink>
      <w:r>
        <w:rPr>
          <w:rFonts w:ascii="Tahoma" w:eastAsia="微软雅黑" w:hAnsi="Tahoma" w:hint="eastAsia"/>
          <w:kern w:val="0"/>
          <w:sz w:val="22"/>
        </w:rPr>
        <w:t>，这里不赘述。</w:t>
      </w:r>
    </w:p>
    <w:p w14:paraId="77DE4D06" w14:textId="263DDCFC" w:rsidR="000C4E11" w:rsidRDefault="000C4E1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5A7EE30" w14:textId="38E371BE" w:rsidR="000C4E11" w:rsidRPr="00AF5B21" w:rsidRDefault="000C4E11" w:rsidP="000C4E11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>
        <w:rPr>
          <w:rFonts w:ascii="等线 Light" w:eastAsia="等线 Light" w:hAnsi="等线 Light" w:hint="eastAsia"/>
          <w:b/>
          <w:bCs/>
          <w:sz w:val="32"/>
          <w:szCs w:val="32"/>
        </w:rPr>
        <w:lastRenderedPageBreak/>
        <w:t>菜单滚动条</w:t>
      </w:r>
    </w:p>
    <w:p w14:paraId="26698BEB" w14:textId="77777777" w:rsidR="000C4E11" w:rsidRPr="00593FF2" w:rsidRDefault="000C4E11" w:rsidP="000C4E11">
      <w:pPr>
        <w:pStyle w:val="3"/>
      </w:pPr>
      <w:r>
        <w:rPr>
          <w:rFonts w:hint="eastAsia"/>
        </w:rPr>
        <w:t>资源划分</w:t>
      </w:r>
    </w:p>
    <w:p w14:paraId="4B0B17AD" w14:textId="5AA096E5" w:rsidR="00325F93" w:rsidRPr="00EE6412" w:rsidRDefault="00325F93" w:rsidP="00325F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E6412">
        <w:rPr>
          <w:rFonts w:ascii="Tahoma" w:eastAsia="微软雅黑" w:hAnsi="Tahoma" w:hint="eastAsia"/>
          <w:kern w:val="0"/>
          <w:sz w:val="22"/>
        </w:rPr>
        <w:t>下图中，黄色箭头为边框划分的厚度，根据厚度，资源图片将会被划分成</w:t>
      </w:r>
      <w:r>
        <w:rPr>
          <w:rFonts w:ascii="Tahoma" w:eastAsia="微软雅黑" w:hAnsi="Tahoma"/>
          <w:kern w:val="0"/>
          <w:sz w:val="22"/>
        </w:rPr>
        <w:t>3</w:t>
      </w:r>
      <w:r w:rsidRPr="00EE6412">
        <w:rPr>
          <w:rFonts w:ascii="Tahoma" w:eastAsia="微软雅黑" w:hAnsi="Tahoma" w:hint="eastAsia"/>
          <w:kern w:val="0"/>
          <w:sz w:val="22"/>
        </w:rPr>
        <w:t>个部分。</w:t>
      </w:r>
    </w:p>
    <w:p w14:paraId="76046547" w14:textId="758A636D" w:rsidR="003903BC" w:rsidRDefault="00325F93" w:rsidP="00325F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的宽度和高度都没有限制，厚度只是用来划分滚动条的头部和尾部，剩余部分自动表示中间部分</w:t>
      </w:r>
      <w:r w:rsidRPr="00EE6412">
        <w:rPr>
          <w:rFonts w:ascii="Tahoma" w:eastAsia="微软雅黑" w:hAnsi="Tahoma" w:hint="eastAsia"/>
          <w:kern w:val="0"/>
          <w:sz w:val="22"/>
        </w:rPr>
        <w:t>。</w:t>
      </w:r>
    </w:p>
    <w:p w14:paraId="59154621" w14:textId="6047765D" w:rsidR="003903BC" w:rsidRDefault="003903BC" w:rsidP="003903BC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3B29E5D" wp14:editId="26723878">
            <wp:extent cx="609600" cy="24384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3094BA6F" wp14:editId="54C0F656">
            <wp:extent cx="609600" cy="24384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981BFF" w14:textId="5BFE7540" w:rsidR="00325F93" w:rsidRDefault="00325F93" w:rsidP="00325F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外框和内条都是一样的划分方式。</w:t>
      </w:r>
      <w:r w:rsidR="003903BC">
        <w:rPr>
          <w:rFonts w:ascii="Tahoma" w:eastAsia="微软雅黑" w:hAnsi="Tahoma" w:hint="eastAsia"/>
          <w:kern w:val="0"/>
          <w:sz w:val="22"/>
        </w:rPr>
        <w:t>单位像素。</w:t>
      </w:r>
    </w:p>
    <w:p w14:paraId="4BE4F995" w14:textId="158C4254" w:rsidR="003903BC" w:rsidRPr="00EE6412" w:rsidRDefault="003903BC" w:rsidP="003903BC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D7523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0D95560" wp14:editId="6CAD1AF0">
            <wp:extent cx="3116441" cy="1402080"/>
            <wp:effectExtent l="0" t="0" r="8255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1603" cy="1417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B4060C" w14:textId="77777777" w:rsidR="006D7523" w:rsidRPr="00325F93" w:rsidRDefault="006D7523" w:rsidP="006D7523">
      <w:pPr>
        <w:widowControl/>
        <w:rPr>
          <w:rFonts w:ascii="Tahoma" w:eastAsia="微软雅黑" w:hAnsi="Tahoma" w:cstheme="minorBidi"/>
          <w:kern w:val="0"/>
          <w:sz w:val="22"/>
        </w:rPr>
      </w:pPr>
    </w:p>
    <w:p w14:paraId="5BB21F48" w14:textId="77777777" w:rsidR="006D7523" w:rsidRPr="00532F49" w:rsidRDefault="006D7523" w:rsidP="006D7523">
      <w:pPr>
        <w:pStyle w:val="3"/>
      </w:pPr>
      <w:r>
        <w:rPr>
          <w:rFonts w:hint="eastAsia"/>
        </w:rPr>
        <w:t>拉伸方式</w:t>
      </w:r>
    </w:p>
    <w:p w14:paraId="5B67044A" w14:textId="70C27A62" w:rsidR="006D7523" w:rsidRDefault="006D7523" w:rsidP="006D7523">
      <w:pPr>
        <w:widowControl/>
        <w:adjustRightInd w:val="0"/>
        <w:snapToGrid w:val="0"/>
        <w:spacing w:beforeLines="50" w:before="163" w:afterLines="50" w:after="163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拉伸方式与菜单选项边框一样，分为：</w:t>
      </w:r>
      <w:r w:rsidRPr="00787D30">
        <w:rPr>
          <w:rFonts w:ascii="Tahoma" w:eastAsia="微软雅黑" w:hAnsi="Tahoma" w:hint="eastAsia"/>
          <w:kern w:val="0"/>
          <w:sz w:val="22"/>
        </w:rPr>
        <w:t>保持切割原样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787D30">
        <w:rPr>
          <w:rFonts w:ascii="Tahoma" w:eastAsia="微软雅黑" w:hAnsi="Tahoma" w:hint="eastAsia"/>
          <w:kern w:val="0"/>
          <w:sz w:val="22"/>
        </w:rPr>
        <w:t>缩放拉伸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787D30">
        <w:rPr>
          <w:rFonts w:ascii="Tahoma" w:eastAsia="微软雅黑" w:hAnsi="Tahoma" w:hint="eastAsia"/>
          <w:kern w:val="0"/>
          <w:sz w:val="22"/>
        </w:rPr>
        <w:t>循环平铺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FDDEDCC" w14:textId="701A79F3" w:rsidR="009F7A26" w:rsidRDefault="009F7A26" w:rsidP="006D7523">
      <w:pPr>
        <w:widowControl/>
        <w:adjustRightInd w:val="0"/>
        <w:snapToGrid w:val="0"/>
        <w:spacing w:beforeLines="50" w:before="163" w:afterLines="50" w:after="163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见</w:t>
      </w:r>
      <w:hyperlink w:anchor="_拉伸方式" w:history="1">
        <w:r w:rsidR="00B56A4E" w:rsidRPr="00B56A4E">
          <w:rPr>
            <w:rStyle w:val="af6"/>
            <w:rFonts w:ascii="Tahoma" w:eastAsia="微软雅黑" w:hAnsi="Tahoma" w:hint="eastAsia"/>
            <w:kern w:val="0"/>
            <w:sz w:val="22"/>
          </w:rPr>
          <w:t>拉伸方式</w:t>
        </w:r>
      </w:hyperlink>
      <w:r w:rsidR="00B56A4E">
        <w:rPr>
          <w:rFonts w:ascii="Tahoma" w:eastAsia="微软雅黑" w:hAnsi="Tahoma" w:hint="eastAsia"/>
          <w:kern w:val="0"/>
          <w:sz w:val="22"/>
        </w:rPr>
        <w:t>。</w:t>
      </w:r>
    </w:p>
    <w:p w14:paraId="469760E9" w14:textId="2B216E5B" w:rsidR="000C4E11" w:rsidRDefault="000C4E11" w:rsidP="0000731E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7FE530A3" w14:textId="7F57EE1A" w:rsidR="009F7A26" w:rsidRPr="00532F49" w:rsidRDefault="009F7A26" w:rsidP="009F7A26">
      <w:pPr>
        <w:pStyle w:val="3"/>
      </w:pPr>
      <w:r>
        <w:rPr>
          <w:rFonts w:hint="eastAsia"/>
        </w:rPr>
        <w:t>多样式</w:t>
      </w:r>
    </w:p>
    <w:p w14:paraId="16A9F01B" w14:textId="77777777" w:rsidR="00B02E5E" w:rsidRDefault="00B02E5E" w:rsidP="00B02E5E">
      <w:pPr>
        <w:widowControl/>
        <w:adjustRightInd w:val="0"/>
        <w:snapToGrid w:val="0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方法与指针一样，见</w:t>
      </w:r>
      <w:hyperlink w:anchor="_多样式" w:history="1">
        <w:r w:rsidRPr="00B02E5E">
          <w:rPr>
            <w:rStyle w:val="af6"/>
            <w:rFonts w:ascii="Tahoma" w:eastAsia="微软雅黑" w:hAnsi="Tahoma" w:hint="eastAsia"/>
            <w:kern w:val="0"/>
            <w:sz w:val="22"/>
          </w:rPr>
          <w:t>多</w:t>
        </w:r>
        <w:r w:rsidRPr="00B02E5E">
          <w:rPr>
            <w:rStyle w:val="af6"/>
            <w:rFonts w:ascii="Tahoma" w:eastAsia="微软雅黑" w:hAnsi="Tahoma" w:hint="eastAsia"/>
            <w:kern w:val="0"/>
            <w:sz w:val="22"/>
          </w:rPr>
          <w:t>样</w:t>
        </w:r>
        <w:r w:rsidRPr="00B02E5E">
          <w:rPr>
            <w:rStyle w:val="af6"/>
            <w:rFonts w:ascii="Tahoma" w:eastAsia="微软雅黑" w:hAnsi="Tahoma" w:hint="eastAsia"/>
            <w:kern w:val="0"/>
            <w:sz w:val="22"/>
          </w:rPr>
          <w:t>式</w:t>
        </w:r>
      </w:hyperlink>
      <w:r>
        <w:rPr>
          <w:rFonts w:ascii="Tahoma" w:eastAsia="微软雅黑" w:hAnsi="Tahoma" w:hint="eastAsia"/>
          <w:kern w:val="0"/>
          <w:sz w:val="22"/>
        </w:rPr>
        <w:t>，这里不赘述。</w:t>
      </w:r>
    </w:p>
    <w:p w14:paraId="3C937466" w14:textId="77777777" w:rsidR="009F7A26" w:rsidRPr="00B02E5E" w:rsidRDefault="009F7A26" w:rsidP="0000731E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sectPr w:rsidR="009F7A26" w:rsidRPr="00B02E5E" w:rsidSect="00B14713"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C840C35" w14:textId="77777777" w:rsidR="00D811A3" w:rsidRDefault="00D811A3" w:rsidP="009866FF">
      <w:r>
        <w:separator/>
      </w:r>
    </w:p>
  </w:endnote>
  <w:endnote w:type="continuationSeparator" w:id="0">
    <w:p w14:paraId="59ABD386" w14:textId="77777777" w:rsidR="00D811A3" w:rsidRDefault="00D811A3" w:rsidP="009866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6AAD680" w14:textId="77777777" w:rsidR="00D811A3" w:rsidRDefault="00D811A3" w:rsidP="009866FF">
      <w:r>
        <w:separator/>
      </w:r>
    </w:p>
  </w:footnote>
  <w:footnote w:type="continuationSeparator" w:id="0">
    <w:p w14:paraId="7F4E8F47" w14:textId="77777777" w:rsidR="00D811A3" w:rsidRDefault="00D811A3" w:rsidP="009866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13DEB7B" w14:textId="77777777" w:rsidR="005C7987" w:rsidRDefault="005C7987" w:rsidP="009866FF">
    <w:pPr>
      <w:pStyle w:val="ac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03366E1" w14:textId="77777777" w:rsidR="005C7987" w:rsidRPr="00E2198D" w:rsidRDefault="005C7987" w:rsidP="00AF5D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9776" behindDoc="1" locked="0" layoutInCell="1" allowOverlap="1" wp14:anchorId="152391A5" wp14:editId="10973060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5" name="图片 5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63ED1"/>
    <w:multiLevelType w:val="multilevel"/>
    <w:tmpl w:val="85D6C694"/>
    <w:lvl w:ilvl="0">
      <w:start w:val="1"/>
      <w:numFmt w:val="decimal"/>
      <w:lvlText w:val="%1."/>
      <w:lvlJc w:val="left"/>
      <w:pPr>
        <w:tabs>
          <w:tab w:val="num" w:pos="574"/>
        </w:tabs>
        <w:ind w:left="574" w:hanging="432"/>
      </w:pPr>
      <w:rPr>
        <w:rFonts w:ascii="Times New Roman" w:hAnsi="Times New Roman" w:cs="Times New Roman" w:hint="default"/>
        <w:sz w:val="44"/>
        <w:szCs w:val="44"/>
        <w:lang w:val="x-none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 w:val="0"/>
      </w:rPr>
    </w:lvl>
    <w:lvl w:ilvl="4">
      <w:start w:val="1"/>
      <w:numFmt w:val="decimal"/>
      <w:lvlText w:val="%1.%2.%3.%4.%5"/>
      <w:lvlJc w:val="left"/>
      <w:pPr>
        <w:tabs>
          <w:tab w:val="num" w:pos="866"/>
        </w:tabs>
        <w:ind w:left="866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010"/>
        </w:tabs>
        <w:ind w:left="1010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154"/>
        </w:tabs>
        <w:ind w:left="1154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298"/>
        </w:tabs>
        <w:ind w:left="129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442"/>
        </w:tabs>
        <w:ind w:left="1442" w:hanging="1584"/>
      </w:pPr>
      <w:rPr>
        <w:rFonts w:hint="eastAsia"/>
      </w:rPr>
    </w:lvl>
  </w:abstractNum>
  <w:abstractNum w:abstractNumId="1" w15:restartNumberingAfterBreak="0">
    <w:nsid w:val="2E2B651A"/>
    <w:multiLevelType w:val="hybridMultilevel"/>
    <w:tmpl w:val="F64ED30E"/>
    <w:lvl w:ilvl="0" w:tplc="1A56B15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4CD3E1A"/>
    <w:multiLevelType w:val="multilevel"/>
    <w:tmpl w:val="CF28E8A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6F165BA0"/>
    <w:multiLevelType w:val="hybridMultilevel"/>
    <w:tmpl w:val="51B03918"/>
    <w:lvl w:ilvl="0" w:tplc="D0F868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2"/>
  </w:num>
  <w:num w:numId="5">
    <w:abstractNumId w:val="2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8578E"/>
    <w:rsid w:val="00000077"/>
    <w:rsid w:val="000016F3"/>
    <w:rsid w:val="00002561"/>
    <w:rsid w:val="00003AEB"/>
    <w:rsid w:val="00003E51"/>
    <w:rsid w:val="00004C5C"/>
    <w:rsid w:val="0000731E"/>
    <w:rsid w:val="00007A7F"/>
    <w:rsid w:val="00013AB3"/>
    <w:rsid w:val="00017480"/>
    <w:rsid w:val="00025093"/>
    <w:rsid w:val="00033FC8"/>
    <w:rsid w:val="000344DB"/>
    <w:rsid w:val="00036DEB"/>
    <w:rsid w:val="00044A89"/>
    <w:rsid w:val="00054457"/>
    <w:rsid w:val="00054862"/>
    <w:rsid w:val="00063FE8"/>
    <w:rsid w:val="00067318"/>
    <w:rsid w:val="00075A4D"/>
    <w:rsid w:val="00075CB0"/>
    <w:rsid w:val="0007636F"/>
    <w:rsid w:val="000852BC"/>
    <w:rsid w:val="000A191A"/>
    <w:rsid w:val="000A2140"/>
    <w:rsid w:val="000A7380"/>
    <w:rsid w:val="000B0CB3"/>
    <w:rsid w:val="000B3123"/>
    <w:rsid w:val="000B3498"/>
    <w:rsid w:val="000C4E11"/>
    <w:rsid w:val="000D3219"/>
    <w:rsid w:val="000D3B79"/>
    <w:rsid w:val="000D4DD0"/>
    <w:rsid w:val="000E035F"/>
    <w:rsid w:val="000E0B71"/>
    <w:rsid w:val="000E2C4C"/>
    <w:rsid w:val="000F41E3"/>
    <w:rsid w:val="000F6317"/>
    <w:rsid w:val="0010406C"/>
    <w:rsid w:val="00104542"/>
    <w:rsid w:val="00110F1C"/>
    <w:rsid w:val="00115D23"/>
    <w:rsid w:val="001202C9"/>
    <w:rsid w:val="0012675E"/>
    <w:rsid w:val="00161EB8"/>
    <w:rsid w:val="001628E6"/>
    <w:rsid w:val="0016504E"/>
    <w:rsid w:val="0017155A"/>
    <w:rsid w:val="001747AC"/>
    <w:rsid w:val="001825B5"/>
    <w:rsid w:val="0018294F"/>
    <w:rsid w:val="00187046"/>
    <w:rsid w:val="00194567"/>
    <w:rsid w:val="001954D3"/>
    <w:rsid w:val="001A3F6A"/>
    <w:rsid w:val="001A7139"/>
    <w:rsid w:val="001B20C9"/>
    <w:rsid w:val="001B407D"/>
    <w:rsid w:val="001B4707"/>
    <w:rsid w:val="001D6A36"/>
    <w:rsid w:val="001E0E39"/>
    <w:rsid w:val="001E23FD"/>
    <w:rsid w:val="001E472F"/>
    <w:rsid w:val="001F5072"/>
    <w:rsid w:val="001F5858"/>
    <w:rsid w:val="00203DB6"/>
    <w:rsid w:val="00211443"/>
    <w:rsid w:val="002203B4"/>
    <w:rsid w:val="00221143"/>
    <w:rsid w:val="002223F9"/>
    <w:rsid w:val="0022464D"/>
    <w:rsid w:val="00227978"/>
    <w:rsid w:val="00227D7F"/>
    <w:rsid w:val="00230089"/>
    <w:rsid w:val="00231C74"/>
    <w:rsid w:val="002332C9"/>
    <w:rsid w:val="00237352"/>
    <w:rsid w:val="00240BAD"/>
    <w:rsid w:val="00247756"/>
    <w:rsid w:val="002507B5"/>
    <w:rsid w:val="00252E97"/>
    <w:rsid w:val="0025608E"/>
    <w:rsid w:val="00260FA7"/>
    <w:rsid w:val="002636C1"/>
    <w:rsid w:val="002723F7"/>
    <w:rsid w:val="00282B50"/>
    <w:rsid w:val="0028375F"/>
    <w:rsid w:val="0029039E"/>
    <w:rsid w:val="002906C1"/>
    <w:rsid w:val="002A1154"/>
    <w:rsid w:val="002A1E8C"/>
    <w:rsid w:val="002C0E7C"/>
    <w:rsid w:val="002C4B29"/>
    <w:rsid w:val="002C7381"/>
    <w:rsid w:val="002D2352"/>
    <w:rsid w:val="002D4D45"/>
    <w:rsid w:val="002D6C3C"/>
    <w:rsid w:val="002D7F97"/>
    <w:rsid w:val="002F1969"/>
    <w:rsid w:val="002F6352"/>
    <w:rsid w:val="002F7FBF"/>
    <w:rsid w:val="00304822"/>
    <w:rsid w:val="00305A2E"/>
    <w:rsid w:val="00310C29"/>
    <w:rsid w:val="0031139F"/>
    <w:rsid w:val="0031288A"/>
    <w:rsid w:val="00312E71"/>
    <w:rsid w:val="00315660"/>
    <w:rsid w:val="00315A59"/>
    <w:rsid w:val="0032098B"/>
    <w:rsid w:val="00325F93"/>
    <w:rsid w:val="0033114F"/>
    <w:rsid w:val="00347B2C"/>
    <w:rsid w:val="003634CF"/>
    <w:rsid w:val="003660E1"/>
    <w:rsid w:val="00367AD9"/>
    <w:rsid w:val="00367BAB"/>
    <w:rsid w:val="00372F9C"/>
    <w:rsid w:val="0037678D"/>
    <w:rsid w:val="00381D24"/>
    <w:rsid w:val="0038759F"/>
    <w:rsid w:val="003903BC"/>
    <w:rsid w:val="003A6218"/>
    <w:rsid w:val="003A759F"/>
    <w:rsid w:val="003B0470"/>
    <w:rsid w:val="003B5A7C"/>
    <w:rsid w:val="003C29E6"/>
    <w:rsid w:val="003C3FAA"/>
    <w:rsid w:val="003C6B6E"/>
    <w:rsid w:val="003D385C"/>
    <w:rsid w:val="003D6011"/>
    <w:rsid w:val="003E1349"/>
    <w:rsid w:val="003E3F33"/>
    <w:rsid w:val="003F6B50"/>
    <w:rsid w:val="003F758D"/>
    <w:rsid w:val="00400D4A"/>
    <w:rsid w:val="00407FE8"/>
    <w:rsid w:val="00410B4C"/>
    <w:rsid w:val="00412DF0"/>
    <w:rsid w:val="00454044"/>
    <w:rsid w:val="00462679"/>
    <w:rsid w:val="0046326B"/>
    <w:rsid w:val="004648AC"/>
    <w:rsid w:val="00465375"/>
    <w:rsid w:val="00465D3D"/>
    <w:rsid w:val="004717B2"/>
    <w:rsid w:val="00476F77"/>
    <w:rsid w:val="00482FDA"/>
    <w:rsid w:val="00492C51"/>
    <w:rsid w:val="004950D1"/>
    <w:rsid w:val="00495BF0"/>
    <w:rsid w:val="004B25B7"/>
    <w:rsid w:val="004B2F8B"/>
    <w:rsid w:val="004B5BDE"/>
    <w:rsid w:val="004B7F99"/>
    <w:rsid w:val="004C1CE1"/>
    <w:rsid w:val="004C6531"/>
    <w:rsid w:val="004D1EFE"/>
    <w:rsid w:val="004D24A7"/>
    <w:rsid w:val="004D256E"/>
    <w:rsid w:val="004D3701"/>
    <w:rsid w:val="004D40BE"/>
    <w:rsid w:val="004D6293"/>
    <w:rsid w:val="004E11E2"/>
    <w:rsid w:val="004E73F4"/>
    <w:rsid w:val="004F606A"/>
    <w:rsid w:val="00504CE4"/>
    <w:rsid w:val="00507665"/>
    <w:rsid w:val="00515DAC"/>
    <w:rsid w:val="00515ECA"/>
    <w:rsid w:val="0052570E"/>
    <w:rsid w:val="005318F4"/>
    <w:rsid w:val="00532F49"/>
    <w:rsid w:val="005375E7"/>
    <w:rsid w:val="005422E0"/>
    <w:rsid w:val="0054292F"/>
    <w:rsid w:val="00546A31"/>
    <w:rsid w:val="00546A37"/>
    <w:rsid w:val="00551B1B"/>
    <w:rsid w:val="005545F5"/>
    <w:rsid w:val="0057083E"/>
    <w:rsid w:val="0057390A"/>
    <w:rsid w:val="00576F98"/>
    <w:rsid w:val="00577FA3"/>
    <w:rsid w:val="005814F9"/>
    <w:rsid w:val="00582137"/>
    <w:rsid w:val="005830B4"/>
    <w:rsid w:val="005836D1"/>
    <w:rsid w:val="0058395D"/>
    <w:rsid w:val="00585F8B"/>
    <w:rsid w:val="00587CEC"/>
    <w:rsid w:val="00593FF2"/>
    <w:rsid w:val="00594097"/>
    <w:rsid w:val="005A4F3C"/>
    <w:rsid w:val="005A6B05"/>
    <w:rsid w:val="005A7C3C"/>
    <w:rsid w:val="005B284D"/>
    <w:rsid w:val="005B2F27"/>
    <w:rsid w:val="005B6393"/>
    <w:rsid w:val="005C0ADB"/>
    <w:rsid w:val="005C744A"/>
    <w:rsid w:val="005C7987"/>
    <w:rsid w:val="005D617F"/>
    <w:rsid w:val="005D62A2"/>
    <w:rsid w:val="005E0BF0"/>
    <w:rsid w:val="005E6DAD"/>
    <w:rsid w:val="005F0D6B"/>
    <w:rsid w:val="005F2320"/>
    <w:rsid w:val="006020C8"/>
    <w:rsid w:val="00606D5C"/>
    <w:rsid w:val="00607918"/>
    <w:rsid w:val="006160CC"/>
    <w:rsid w:val="0062478F"/>
    <w:rsid w:val="00625A6D"/>
    <w:rsid w:val="00637E95"/>
    <w:rsid w:val="006517EE"/>
    <w:rsid w:val="00670219"/>
    <w:rsid w:val="0067625A"/>
    <w:rsid w:val="00690E1C"/>
    <w:rsid w:val="00692C0D"/>
    <w:rsid w:val="00692D77"/>
    <w:rsid w:val="006B3123"/>
    <w:rsid w:val="006B34A9"/>
    <w:rsid w:val="006D4482"/>
    <w:rsid w:val="006D5D0C"/>
    <w:rsid w:val="006D7523"/>
    <w:rsid w:val="006E1546"/>
    <w:rsid w:val="00700E67"/>
    <w:rsid w:val="00701CFF"/>
    <w:rsid w:val="00707042"/>
    <w:rsid w:val="00713C4B"/>
    <w:rsid w:val="00727E4D"/>
    <w:rsid w:val="007307FE"/>
    <w:rsid w:val="00737DE8"/>
    <w:rsid w:val="00763CF2"/>
    <w:rsid w:val="00766FD9"/>
    <w:rsid w:val="00770062"/>
    <w:rsid w:val="00772AD9"/>
    <w:rsid w:val="007733D6"/>
    <w:rsid w:val="00776321"/>
    <w:rsid w:val="00776ABF"/>
    <w:rsid w:val="00776D5C"/>
    <w:rsid w:val="007775D0"/>
    <w:rsid w:val="00786D45"/>
    <w:rsid w:val="00787027"/>
    <w:rsid w:val="00787D30"/>
    <w:rsid w:val="007969FA"/>
    <w:rsid w:val="007A0B94"/>
    <w:rsid w:val="007A4F1E"/>
    <w:rsid w:val="007B3FAE"/>
    <w:rsid w:val="007B463D"/>
    <w:rsid w:val="007B6303"/>
    <w:rsid w:val="007C0F8C"/>
    <w:rsid w:val="007C3BAE"/>
    <w:rsid w:val="007C4B04"/>
    <w:rsid w:val="007D3757"/>
    <w:rsid w:val="007D3AC3"/>
    <w:rsid w:val="007F3981"/>
    <w:rsid w:val="007F4941"/>
    <w:rsid w:val="008106AF"/>
    <w:rsid w:val="00816710"/>
    <w:rsid w:val="0081731D"/>
    <w:rsid w:val="00820225"/>
    <w:rsid w:val="00822927"/>
    <w:rsid w:val="00827946"/>
    <w:rsid w:val="00830EA3"/>
    <w:rsid w:val="00834862"/>
    <w:rsid w:val="00844C30"/>
    <w:rsid w:val="0084586B"/>
    <w:rsid w:val="00852A71"/>
    <w:rsid w:val="00853C67"/>
    <w:rsid w:val="00856140"/>
    <w:rsid w:val="008632CD"/>
    <w:rsid w:val="0086335E"/>
    <w:rsid w:val="00877DA9"/>
    <w:rsid w:val="0088062F"/>
    <w:rsid w:val="00883F64"/>
    <w:rsid w:val="00887BA3"/>
    <w:rsid w:val="008A3446"/>
    <w:rsid w:val="008A5BE5"/>
    <w:rsid w:val="008B46E6"/>
    <w:rsid w:val="008D475C"/>
    <w:rsid w:val="008D61F4"/>
    <w:rsid w:val="008E4AEA"/>
    <w:rsid w:val="008E4B72"/>
    <w:rsid w:val="008E6E21"/>
    <w:rsid w:val="008E7A7C"/>
    <w:rsid w:val="008F7BB8"/>
    <w:rsid w:val="00901232"/>
    <w:rsid w:val="009128FA"/>
    <w:rsid w:val="00912AFC"/>
    <w:rsid w:val="009143CF"/>
    <w:rsid w:val="00925903"/>
    <w:rsid w:val="0092702A"/>
    <w:rsid w:val="00931A74"/>
    <w:rsid w:val="00932ABC"/>
    <w:rsid w:val="00932D01"/>
    <w:rsid w:val="009434B1"/>
    <w:rsid w:val="00955BF1"/>
    <w:rsid w:val="00956A08"/>
    <w:rsid w:val="00963074"/>
    <w:rsid w:val="009748FB"/>
    <w:rsid w:val="00975583"/>
    <w:rsid w:val="00976FA6"/>
    <w:rsid w:val="00977214"/>
    <w:rsid w:val="0098578E"/>
    <w:rsid w:val="00986345"/>
    <w:rsid w:val="009866FF"/>
    <w:rsid w:val="009904B8"/>
    <w:rsid w:val="00991757"/>
    <w:rsid w:val="00991C31"/>
    <w:rsid w:val="00994116"/>
    <w:rsid w:val="009942F4"/>
    <w:rsid w:val="00996681"/>
    <w:rsid w:val="009A4568"/>
    <w:rsid w:val="009A5414"/>
    <w:rsid w:val="009A7A6E"/>
    <w:rsid w:val="009B2BF4"/>
    <w:rsid w:val="009B5A51"/>
    <w:rsid w:val="009C01E0"/>
    <w:rsid w:val="009C5DEA"/>
    <w:rsid w:val="009C601E"/>
    <w:rsid w:val="009D16AC"/>
    <w:rsid w:val="009D29D0"/>
    <w:rsid w:val="009D2D88"/>
    <w:rsid w:val="009D612B"/>
    <w:rsid w:val="009E2BFD"/>
    <w:rsid w:val="009E3D23"/>
    <w:rsid w:val="009F159B"/>
    <w:rsid w:val="009F1F3B"/>
    <w:rsid w:val="009F3AC0"/>
    <w:rsid w:val="009F7A26"/>
    <w:rsid w:val="00A03016"/>
    <w:rsid w:val="00A10904"/>
    <w:rsid w:val="00A12E3A"/>
    <w:rsid w:val="00A14194"/>
    <w:rsid w:val="00A25AFE"/>
    <w:rsid w:val="00A27245"/>
    <w:rsid w:val="00A348E9"/>
    <w:rsid w:val="00A34D5E"/>
    <w:rsid w:val="00A405DE"/>
    <w:rsid w:val="00A452FF"/>
    <w:rsid w:val="00A54047"/>
    <w:rsid w:val="00A5442E"/>
    <w:rsid w:val="00A80869"/>
    <w:rsid w:val="00A86275"/>
    <w:rsid w:val="00A9396F"/>
    <w:rsid w:val="00A97205"/>
    <w:rsid w:val="00A97AA8"/>
    <w:rsid w:val="00A97B6B"/>
    <w:rsid w:val="00AA2385"/>
    <w:rsid w:val="00AA3BE0"/>
    <w:rsid w:val="00AA576C"/>
    <w:rsid w:val="00AA73D6"/>
    <w:rsid w:val="00AA7809"/>
    <w:rsid w:val="00AB38F2"/>
    <w:rsid w:val="00AB49A5"/>
    <w:rsid w:val="00AB7923"/>
    <w:rsid w:val="00AD7186"/>
    <w:rsid w:val="00AF274F"/>
    <w:rsid w:val="00AF5B21"/>
    <w:rsid w:val="00AF5D4D"/>
    <w:rsid w:val="00B019B1"/>
    <w:rsid w:val="00B02E5E"/>
    <w:rsid w:val="00B03F1A"/>
    <w:rsid w:val="00B05651"/>
    <w:rsid w:val="00B14713"/>
    <w:rsid w:val="00B14D84"/>
    <w:rsid w:val="00B21FEA"/>
    <w:rsid w:val="00B229A7"/>
    <w:rsid w:val="00B242D4"/>
    <w:rsid w:val="00B26FCD"/>
    <w:rsid w:val="00B326A2"/>
    <w:rsid w:val="00B3451B"/>
    <w:rsid w:val="00B43FD4"/>
    <w:rsid w:val="00B46433"/>
    <w:rsid w:val="00B47135"/>
    <w:rsid w:val="00B47994"/>
    <w:rsid w:val="00B47F2E"/>
    <w:rsid w:val="00B56A4E"/>
    <w:rsid w:val="00B718AB"/>
    <w:rsid w:val="00B7541D"/>
    <w:rsid w:val="00B764A1"/>
    <w:rsid w:val="00B85367"/>
    <w:rsid w:val="00B92238"/>
    <w:rsid w:val="00B95B81"/>
    <w:rsid w:val="00BA2EE4"/>
    <w:rsid w:val="00BA32B5"/>
    <w:rsid w:val="00BA709A"/>
    <w:rsid w:val="00BB0166"/>
    <w:rsid w:val="00BB3694"/>
    <w:rsid w:val="00BC7D82"/>
    <w:rsid w:val="00BD7E41"/>
    <w:rsid w:val="00BE2985"/>
    <w:rsid w:val="00BE50AD"/>
    <w:rsid w:val="00BF0727"/>
    <w:rsid w:val="00BF108E"/>
    <w:rsid w:val="00BF3E0D"/>
    <w:rsid w:val="00BF56AA"/>
    <w:rsid w:val="00BF7A1D"/>
    <w:rsid w:val="00C006A7"/>
    <w:rsid w:val="00C02A5F"/>
    <w:rsid w:val="00C04392"/>
    <w:rsid w:val="00C050F2"/>
    <w:rsid w:val="00C13E43"/>
    <w:rsid w:val="00C156AF"/>
    <w:rsid w:val="00C1603C"/>
    <w:rsid w:val="00C21339"/>
    <w:rsid w:val="00C51623"/>
    <w:rsid w:val="00C55BB9"/>
    <w:rsid w:val="00C566B1"/>
    <w:rsid w:val="00C57824"/>
    <w:rsid w:val="00C62D2A"/>
    <w:rsid w:val="00C84F7E"/>
    <w:rsid w:val="00C87975"/>
    <w:rsid w:val="00C9056A"/>
    <w:rsid w:val="00C972B2"/>
    <w:rsid w:val="00CA0FDD"/>
    <w:rsid w:val="00CA1F2C"/>
    <w:rsid w:val="00CA222D"/>
    <w:rsid w:val="00CA4D0B"/>
    <w:rsid w:val="00CA78DF"/>
    <w:rsid w:val="00CB0DC6"/>
    <w:rsid w:val="00CD3CD8"/>
    <w:rsid w:val="00CF0AE3"/>
    <w:rsid w:val="00CF4851"/>
    <w:rsid w:val="00CF6EA6"/>
    <w:rsid w:val="00D05A06"/>
    <w:rsid w:val="00D101B9"/>
    <w:rsid w:val="00D11F73"/>
    <w:rsid w:val="00D1542F"/>
    <w:rsid w:val="00D261E3"/>
    <w:rsid w:val="00D3129B"/>
    <w:rsid w:val="00D31A2A"/>
    <w:rsid w:val="00D40162"/>
    <w:rsid w:val="00D40F8C"/>
    <w:rsid w:val="00D47FD0"/>
    <w:rsid w:val="00D51DA5"/>
    <w:rsid w:val="00D65942"/>
    <w:rsid w:val="00D73E40"/>
    <w:rsid w:val="00D811A3"/>
    <w:rsid w:val="00D85732"/>
    <w:rsid w:val="00D87F0C"/>
    <w:rsid w:val="00D87F29"/>
    <w:rsid w:val="00D92A7F"/>
    <w:rsid w:val="00D9423D"/>
    <w:rsid w:val="00DA3D0B"/>
    <w:rsid w:val="00DA565A"/>
    <w:rsid w:val="00DA5D15"/>
    <w:rsid w:val="00DC1B33"/>
    <w:rsid w:val="00DD59AF"/>
    <w:rsid w:val="00DE0350"/>
    <w:rsid w:val="00DE267C"/>
    <w:rsid w:val="00DE2862"/>
    <w:rsid w:val="00DE5E8C"/>
    <w:rsid w:val="00DE79AA"/>
    <w:rsid w:val="00DF0B25"/>
    <w:rsid w:val="00E00607"/>
    <w:rsid w:val="00E00AF8"/>
    <w:rsid w:val="00E05858"/>
    <w:rsid w:val="00E13370"/>
    <w:rsid w:val="00E160DE"/>
    <w:rsid w:val="00E165C7"/>
    <w:rsid w:val="00E2198D"/>
    <w:rsid w:val="00E22059"/>
    <w:rsid w:val="00E23477"/>
    <w:rsid w:val="00E24F8D"/>
    <w:rsid w:val="00E2525E"/>
    <w:rsid w:val="00E42425"/>
    <w:rsid w:val="00E42B30"/>
    <w:rsid w:val="00E44076"/>
    <w:rsid w:val="00E46404"/>
    <w:rsid w:val="00E616AA"/>
    <w:rsid w:val="00E721F0"/>
    <w:rsid w:val="00E80DDB"/>
    <w:rsid w:val="00E82586"/>
    <w:rsid w:val="00E873C4"/>
    <w:rsid w:val="00E909D4"/>
    <w:rsid w:val="00E950EA"/>
    <w:rsid w:val="00E956A5"/>
    <w:rsid w:val="00E962E5"/>
    <w:rsid w:val="00EA53F8"/>
    <w:rsid w:val="00EA7229"/>
    <w:rsid w:val="00EA753C"/>
    <w:rsid w:val="00EB3CC5"/>
    <w:rsid w:val="00EB475F"/>
    <w:rsid w:val="00EC6D4E"/>
    <w:rsid w:val="00EC782A"/>
    <w:rsid w:val="00EC7B67"/>
    <w:rsid w:val="00ED10F7"/>
    <w:rsid w:val="00ED2E9B"/>
    <w:rsid w:val="00ED31DA"/>
    <w:rsid w:val="00ED4092"/>
    <w:rsid w:val="00ED5294"/>
    <w:rsid w:val="00EE2621"/>
    <w:rsid w:val="00EE3099"/>
    <w:rsid w:val="00EE3A0D"/>
    <w:rsid w:val="00EE6412"/>
    <w:rsid w:val="00F03349"/>
    <w:rsid w:val="00F04F4A"/>
    <w:rsid w:val="00F05C91"/>
    <w:rsid w:val="00F102A8"/>
    <w:rsid w:val="00F163AD"/>
    <w:rsid w:val="00F26A57"/>
    <w:rsid w:val="00F336E1"/>
    <w:rsid w:val="00F37C07"/>
    <w:rsid w:val="00F453BF"/>
    <w:rsid w:val="00F504E7"/>
    <w:rsid w:val="00F5346D"/>
    <w:rsid w:val="00F721DF"/>
    <w:rsid w:val="00F740E7"/>
    <w:rsid w:val="00F74957"/>
    <w:rsid w:val="00F756E6"/>
    <w:rsid w:val="00F81BA4"/>
    <w:rsid w:val="00F83545"/>
    <w:rsid w:val="00F87273"/>
    <w:rsid w:val="00F8778A"/>
    <w:rsid w:val="00F90150"/>
    <w:rsid w:val="00F93C59"/>
    <w:rsid w:val="00FA0132"/>
    <w:rsid w:val="00FB5C3A"/>
    <w:rsid w:val="00FC0063"/>
    <w:rsid w:val="00FC21BC"/>
    <w:rsid w:val="00FC393D"/>
    <w:rsid w:val="00FD0E76"/>
    <w:rsid w:val="00FD19DE"/>
    <w:rsid w:val="00FD1B61"/>
    <w:rsid w:val="00FE0B9C"/>
    <w:rsid w:val="00FE3F0B"/>
    <w:rsid w:val="00FE59BA"/>
    <w:rsid w:val="00FF1362"/>
    <w:rsid w:val="00FF15D0"/>
    <w:rsid w:val="00FF73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AAAAF65"/>
  <w15:docId w15:val="{74E8B239-1D94-4510-A51B-FD94031C0D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165C7"/>
    <w:pPr>
      <w:widowControl w:val="0"/>
      <w:jc w:val="both"/>
    </w:pPr>
    <w:rPr>
      <w:kern w:val="2"/>
      <w:sz w:val="24"/>
      <w:szCs w:val="22"/>
    </w:rPr>
  </w:style>
  <w:style w:type="paragraph" w:styleId="1">
    <w:name w:val="heading 1"/>
    <w:aliases w:val="章节,论文题目,第一层,1,1    标题 1,yky_altT1,章,一、黑小三,一级标题,36标题 1,名称,标题 0,h1,H1,合乎,L1 Heading 1,1st level,h11,1st level1,heading 11,h12,1st level2,heading 12,h111,1st level11,heading 111,h13,1st level3,heading 13,h112,1st level12,heading 112,h121,1st level21"/>
    <w:basedOn w:val="a"/>
    <w:next w:val="a"/>
    <w:link w:val="10"/>
    <w:autoRedefine/>
    <w:qFormat/>
    <w:rsid w:val="00E165C7"/>
    <w:pPr>
      <w:keepNext/>
      <w:keepLines/>
      <w:spacing w:line="360" w:lineRule="auto"/>
      <w:outlineLvl w:val="0"/>
    </w:pPr>
    <w:rPr>
      <w:rFonts w:ascii="Times New Roman" w:eastAsiaTheme="minorEastAsia" w:hAnsi="Times New Roman"/>
      <w:bCs/>
      <w:kern w:val="44"/>
      <w:szCs w:val="44"/>
    </w:rPr>
  </w:style>
  <w:style w:type="paragraph" w:styleId="2">
    <w:name w:val="heading 2"/>
    <w:aliases w:val="第一层条,第二层,节名,36标题2,36标题 2,1.1,论文标题 1,h2,2,第*章,sect 1.2,H21,sect 1.21,H22,sect 1.22,H211,sect 1.211,H23,sect 1.23,H212,sect 1.212,Header 2,heading 2,节标题,H2,Heading 2 Hidden,Heading 2 CCBS,l2,Courseware #,UNDERRUBRIK 1-2,Underrubrik1,prop2,条,标题 2-lzg"/>
    <w:basedOn w:val="a"/>
    <w:next w:val="a"/>
    <w:link w:val="20"/>
    <w:autoRedefine/>
    <w:uiPriority w:val="9"/>
    <w:unhideWhenUsed/>
    <w:qFormat/>
    <w:rsid w:val="002636C1"/>
    <w:pPr>
      <w:keepNext/>
      <w:keepLines/>
      <w:spacing w:before="260" w:after="260" w:line="416" w:lineRule="auto"/>
      <w:outlineLvl w:val="1"/>
    </w:pPr>
    <w:rPr>
      <w:rFonts w:ascii="等线" w:eastAsia="等线" w:hAnsi="等线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593FF2"/>
    <w:pPr>
      <w:keepNext/>
      <w:keepLines/>
      <w:spacing w:before="240" w:after="120" w:line="415" w:lineRule="auto"/>
      <w:outlineLvl w:val="2"/>
    </w:pPr>
    <w:rPr>
      <w:rFonts w:ascii="等线" w:eastAsia="等线" w:hAnsi="等线" w:cstheme="minorBidi"/>
      <w:b/>
      <w:bCs/>
      <w:sz w:val="28"/>
      <w:szCs w:val="32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E165C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第四层条,第五层,36标题5,36标题 5,dash,ds,dd,H5,h5,Second Subheading,标题 5(图题),五级标题,编号标题 5,Table label,l5,hm,mh2,Module heading 2,Head 5,list 5,table,Roman list,l4,口,口1,口2,L5,PIM 5,heading 5,第四层条1,第四层条2,第四层条3,第四层条11,第四层条4,第四层条5,第四层条6,第四层条7,第四层条8,第四层条9,第四层条10,5"/>
    <w:basedOn w:val="a"/>
    <w:next w:val="a"/>
    <w:link w:val="50"/>
    <w:unhideWhenUsed/>
    <w:qFormat/>
    <w:rsid w:val="00E165C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第五层条,yky_altT6,36标题6,六级标题,标题7,第六层条目,第五层条1,第五层条2,第五层条3,第五层条11,第五层条 Char Char,第五层条 Char Char Char,第五层条4,第五层条5,第五层条6,第五层条7,第五层条8,第五层条9,第五层条10,第五层条12,第五层条13,第五层条14,第五层条15,第五层条21,第五层条31,第五层条41,第五层条51,第五层条61,第五层条71,第五层条81,第五层条91,第五层条101,第五层条111,第五层条121,H"/>
    <w:basedOn w:val="a"/>
    <w:next w:val="a"/>
    <w:link w:val="60"/>
    <w:uiPriority w:val="9"/>
    <w:unhideWhenUsed/>
    <w:qFormat/>
    <w:rsid w:val="00E165C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aliases w:val="第六层条,图表说明"/>
    <w:basedOn w:val="a"/>
    <w:next w:val="a"/>
    <w:link w:val="70"/>
    <w:uiPriority w:val="9"/>
    <w:unhideWhenUsed/>
    <w:qFormat/>
    <w:rsid w:val="00E165C7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E165C7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E165C7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图表注"/>
    <w:basedOn w:val="a"/>
    <w:link w:val="Char"/>
    <w:rsid w:val="00DE5E8C"/>
    <w:pPr>
      <w:spacing w:line="360" w:lineRule="auto"/>
      <w:jc w:val="center"/>
    </w:pPr>
    <w:rPr>
      <w:rFonts w:eastAsia="华文中宋"/>
      <w:szCs w:val="21"/>
    </w:rPr>
  </w:style>
  <w:style w:type="character" w:customStyle="1" w:styleId="Char">
    <w:name w:val="图表注 Char"/>
    <w:link w:val="a3"/>
    <w:rsid w:val="00DE5E8C"/>
    <w:rPr>
      <w:rFonts w:ascii="Times New Roman" w:eastAsia="华文中宋" w:hAnsi="Times New Roman" w:cs="Times New Roman"/>
      <w:szCs w:val="21"/>
    </w:rPr>
  </w:style>
  <w:style w:type="character" w:customStyle="1" w:styleId="10">
    <w:name w:val="标题 1 字符"/>
    <w:aliases w:val="章节 字符,论文题目 字符,第一层 字符,1 字符,1    标题 1 字符,yky_altT1 字符,章 字符,一、黑小三 字符,一级标题 字符,36标题 1 字符,名称 字符,标题 0 字符,h1 字符,H1 字符,合乎 字符,L1 Heading 1 字符,1st level 字符,h11 字符,1st level1 字符,heading 11 字符,h12 字符,1st level2 字符,heading 12 字符,h111 字符,1st level11 字符,h13 字符"/>
    <w:basedOn w:val="a0"/>
    <w:link w:val="1"/>
    <w:rsid w:val="00E165C7"/>
    <w:rPr>
      <w:rFonts w:ascii="Times New Roman" w:eastAsiaTheme="minorEastAsia" w:hAnsi="Times New Roman"/>
      <w:bCs/>
      <w:kern w:val="44"/>
      <w:sz w:val="24"/>
      <w:szCs w:val="44"/>
    </w:rPr>
  </w:style>
  <w:style w:type="character" w:customStyle="1" w:styleId="20">
    <w:name w:val="标题 2 字符"/>
    <w:aliases w:val="第一层条 字符,第二层 字符,节名 字符,36标题2 字符,36标题 2 字符,1.1 字符,论文标题 1 字符,h2 字符,2 字符,第*章 字符,sect 1.2 字符,H21 字符,sect 1.21 字符,H22 字符,sect 1.22 字符,H211 字符,sect 1.211 字符,H23 字符,sect 1.23 字符,H212 字符,sect 1.212 字符,Header 2 字符,heading 2 字符,节标题 字符,H2 字符,l2 字符,prop2 字符"/>
    <w:basedOn w:val="a0"/>
    <w:link w:val="2"/>
    <w:uiPriority w:val="9"/>
    <w:rsid w:val="002636C1"/>
    <w:rPr>
      <w:rFonts w:ascii="等线" w:eastAsia="等线" w:hAnsi="等线" w:cstheme="majorBidi"/>
      <w:b/>
      <w:bCs/>
      <w:kern w:val="2"/>
      <w:sz w:val="32"/>
      <w:szCs w:val="32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593FF2"/>
    <w:rPr>
      <w:rFonts w:ascii="等线" w:eastAsia="等线" w:hAnsi="等线" w:cstheme="minorBidi"/>
      <w:b/>
      <w:bCs/>
      <w:kern w:val="2"/>
      <w:sz w:val="28"/>
      <w:szCs w:val="32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E165C7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0">
    <w:name w:val="标题 5 字符"/>
    <w:aliases w:val="第四层条 字符,第五层 字符,36标题5 字符,36标题 5 字符,dash 字符,ds 字符,dd 字符,H5 字符,h5 字符,Second Subheading 字符,标题 5(图题) 字符,五级标题 字符,编号标题 5 字符,Table label 字符,l5 字符,hm 字符,mh2 字符,Module heading 2 字符,Head 5 字符,list 5 字符,table 字符,Roman list 字符,l4 字符,口 字符,口1 字符,口2 字符,L5 字符"/>
    <w:basedOn w:val="a0"/>
    <w:link w:val="5"/>
    <w:rsid w:val="00E165C7"/>
    <w:rPr>
      <w:b/>
      <w:bCs/>
      <w:kern w:val="2"/>
      <w:sz w:val="28"/>
      <w:szCs w:val="28"/>
    </w:rPr>
  </w:style>
  <w:style w:type="character" w:customStyle="1" w:styleId="60">
    <w:name w:val="标题 6 字符"/>
    <w:aliases w:val="第五层条 字符,yky_altT6 字符,36标题6 字符,六级标题 字符,标题7 字符,第六层条目 字符,第五层条1 字符,第五层条2 字符,第五层条3 字符,第五层条11 字符,第五层条 Char Char 字符,第五层条 Char Char Char 字符,第五层条4 字符,第五层条5 字符,第五层条6 字符,第五层条7 字符,第五层条8 字符,第五层条9 字符,第五层条10 字符,第五层条12 字符,第五层条13 字符,第五层条14 字符,第五层条15 字符,第五层条21 字符"/>
    <w:basedOn w:val="a0"/>
    <w:link w:val="6"/>
    <w:uiPriority w:val="9"/>
    <w:rsid w:val="00E165C7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aliases w:val="第六层条 字符,图表说明 字符"/>
    <w:basedOn w:val="a0"/>
    <w:link w:val="7"/>
    <w:uiPriority w:val="9"/>
    <w:rsid w:val="00E165C7"/>
    <w:rPr>
      <w:b/>
      <w:bCs/>
      <w:kern w:val="2"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E165C7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E165C7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TOC1">
    <w:name w:val="toc 1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2">
    <w:name w:val="toc 2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ind w:left="440"/>
      <w:jc w:val="left"/>
    </w:pPr>
    <w:rPr>
      <w:kern w:val="0"/>
      <w:sz w:val="22"/>
    </w:rPr>
  </w:style>
  <w:style w:type="paragraph" w:styleId="a4">
    <w:name w:val="caption"/>
    <w:aliases w:val="图,图1,图2,图3,图4,图5,图6,图7,图8,图9,图10,图11,图12,图13,图14,图15,图16,图17,图18,图21,图31,图41,图51,图61,图71,图81,图91,图101,图111,图121,图131,图141,图151,图161,图171,图19,图20,图22,图110,图32,图42,图52,图62,图72,图82,图92,图102,图112,图122,图132,图142,图152,图162,图172,图181,图211,图311,图411,图511,图23"/>
    <w:basedOn w:val="a"/>
    <w:next w:val="a"/>
    <w:link w:val="a5"/>
    <w:qFormat/>
    <w:rsid w:val="00E165C7"/>
    <w:pPr>
      <w:widowControl/>
      <w:adjustRightInd w:val="0"/>
      <w:snapToGrid w:val="0"/>
      <w:spacing w:before="120" w:after="120"/>
      <w:jc w:val="center"/>
      <w:textAlignment w:val="baseline"/>
    </w:pPr>
    <w:rPr>
      <w:rFonts w:ascii="Times New Roman" w:eastAsia="黑体" w:hAnsi="Times New Roman" w:cs="Arial"/>
      <w:kern w:val="0"/>
      <w:szCs w:val="20"/>
    </w:rPr>
  </w:style>
  <w:style w:type="character" w:customStyle="1" w:styleId="a5">
    <w:name w:val="题注 字符"/>
    <w:aliases w:val="图 字符,图1 字符,图2 字符,图3 字符,图4 字符,图5 字符,图6 字符,图7 字符,图8 字符,图9 字符,图10 字符,图11 字符,图12 字符,图13 字符,图14 字符,图15 字符,图16 字符,图17 字符,图18 字符,图21 字符,图31 字符,图41 字符,图51 字符,图61 字符,图71 字符,图81 字符,图91 字符,图101 字符,图111 字符,图121 字符,图131 字符,图141 字符,图151 字符,图161 字符,图171 字符"/>
    <w:link w:val="a4"/>
    <w:rsid w:val="00E165C7"/>
    <w:rPr>
      <w:rFonts w:ascii="Times New Roman" w:eastAsia="黑体" w:hAnsi="Times New Roman" w:cs="Arial"/>
      <w:sz w:val="24"/>
    </w:rPr>
  </w:style>
  <w:style w:type="paragraph" w:styleId="a6">
    <w:name w:val="Title"/>
    <w:basedOn w:val="a"/>
    <w:next w:val="a"/>
    <w:link w:val="a7"/>
    <w:uiPriority w:val="10"/>
    <w:qFormat/>
    <w:rsid w:val="00E165C7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7">
    <w:name w:val="标题 字符"/>
    <w:basedOn w:val="a0"/>
    <w:link w:val="a6"/>
    <w:uiPriority w:val="10"/>
    <w:rsid w:val="00E165C7"/>
    <w:rPr>
      <w:rFonts w:ascii="Cambria" w:hAnsi="Cambria"/>
      <w:b/>
      <w:bCs/>
      <w:kern w:val="2"/>
      <w:sz w:val="32"/>
      <w:szCs w:val="32"/>
    </w:rPr>
  </w:style>
  <w:style w:type="paragraph" w:styleId="a8">
    <w:name w:val="No Spacing"/>
    <w:uiPriority w:val="1"/>
    <w:qFormat/>
    <w:rsid w:val="00E165C7"/>
    <w:rPr>
      <w:rFonts w:ascii="宋体" w:hAnsi="宋体"/>
      <w:sz w:val="18"/>
      <w:szCs w:val="24"/>
      <w:lang w:eastAsia="en-US" w:bidi="en-US"/>
    </w:rPr>
  </w:style>
  <w:style w:type="paragraph" w:styleId="a9">
    <w:name w:val="List Paragraph"/>
    <w:basedOn w:val="a"/>
    <w:uiPriority w:val="34"/>
    <w:qFormat/>
    <w:rsid w:val="00E165C7"/>
    <w:pPr>
      <w:spacing w:line="300" w:lineRule="auto"/>
      <w:ind w:firstLineChars="200" w:firstLine="420"/>
    </w:pPr>
    <w:rPr>
      <w:rFonts w:asciiTheme="minorHAnsi" w:eastAsiaTheme="minorEastAsia" w:hAnsiTheme="minorHAnsi" w:cstheme="minorBidi"/>
    </w:rPr>
  </w:style>
  <w:style w:type="paragraph" w:styleId="TOC">
    <w:name w:val="TOC Heading"/>
    <w:basedOn w:val="1"/>
    <w:next w:val="a"/>
    <w:uiPriority w:val="39"/>
    <w:unhideWhenUsed/>
    <w:qFormat/>
    <w:rsid w:val="00E165C7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a">
    <w:name w:val="Balloon Text"/>
    <w:basedOn w:val="a"/>
    <w:link w:val="ab"/>
    <w:uiPriority w:val="99"/>
    <w:semiHidden/>
    <w:unhideWhenUsed/>
    <w:rsid w:val="00ED5294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ED5294"/>
    <w:rPr>
      <w:kern w:val="2"/>
      <w:sz w:val="18"/>
      <w:szCs w:val="18"/>
    </w:rPr>
  </w:style>
  <w:style w:type="paragraph" w:styleId="ac">
    <w:name w:val="header"/>
    <w:basedOn w:val="a"/>
    <w:link w:val="ad"/>
    <w:uiPriority w:val="99"/>
    <w:unhideWhenUsed/>
    <w:rsid w:val="009866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9866FF"/>
    <w:rPr>
      <w:kern w:val="2"/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9866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9866FF"/>
    <w:rPr>
      <w:kern w:val="2"/>
      <w:sz w:val="18"/>
      <w:szCs w:val="18"/>
    </w:rPr>
  </w:style>
  <w:style w:type="table" w:styleId="af0">
    <w:name w:val="Table Grid"/>
    <w:basedOn w:val="a1"/>
    <w:uiPriority w:val="59"/>
    <w:rsid w:val="00E8258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annotation reference"/>
    <w:basedOn w:val="a0"/>
    <w:uiPriority w:val="99"/>
    <w:semiHidden/>
    <w:unhideWhenUsed/>
    <w:rsid w:val="0007636F"/>
    <w:rPr>
      <w:sz w:val="21"/>
      <w:szCs w:val="21"/>
    </w:rPr>
  </w:style>
  <w:style w:type="paragraph" w:styleId="af2">
    <w:name w:val="annotation text"/>
    <w:basedOn w:val="a"/>
    <w:link w:val="af3"/>
    <w:uiPriority w:val="99"/>
    <w:semiHidden/>
    <w:unhideWhenUsed/>
    <w:rsid w:val="0007636F"/>
    <w:pPr>
      <w:jc w:val="left"/>
    </w:pPr>
  </w:style>
  <w:style w:type="character" w:customStyle="1" w:styleId="af3">
    <w:name w:val="批注文字 字符"/>
    <w:basedOn w:val="a0"/>
    <w:link w:val="af2"/>
    <w:uiPriority w:val="99"/>
    <w:semiHidden/>
    <w:rsid w:val="0007636F"/>
    <w:rPr>
      <w:kern w:val="2"/>
      <w:sz w:val="24"/>
      <w:szCs w:val="22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07636F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07636F"/>
    <w:rPr>
      <w:b/>
      <w:bCs/>
      <w:kern w:val="2"/>
      <w:sz w:val="24"/>
      <w:szCs w:val="22"/>
    </w:rPr>
  </w:style>
  <w:style w:type="character" w:styleId="af6">
    <w:name w:val="Hyperlink"/>
    <w:basedOn w:val="a0"/>
    <w:uiPriority w:val="99"/>
    <w:unhideWhenUsed/>
    <w:rsid w:val="00D101B9"/>
    <w:rPr>
      <w:color w:val="0000FF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D101B9"/>
    <w:rPr>
      <w:color w:val="605E5C"/>
      <w:shd w:val="clear" w:color="auto" w:fill="E1DFDD"/>
    </w:rPr>
  </w:style>
  <w:style w:type="character" w:styleId="af7">
    <w:name w:val="FollowedHyperlink"/>
    <w:basedOn w:val="a0"/>
    <w:uiPriority w:val="99"/>
    <w:semiHidden/>
    <w:unhideWhenUsed/>
    <w:rsid w:val="00D11F73"/>
    <w:rPr>
      <w:color w:val="800080" w:themeColor="followedHyperlink"/>
      <w:u w:val="single"/>
    </w:rPr>
  </w:style>
  <w:style w:type="character" w:styleId="af8">
    <w:name w:val="Unresolved Mention"/>
    <w:basedOn w:val="a0"/>
    <w:uiPriority w:val="99"/>
    <w:semiHidden/>
    <w:unhideWhenUsed/>
    <w:rsid w:val="00B56A4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861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7615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453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986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171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0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684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7800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74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6324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29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3219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306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176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407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376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9847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C0875D-8D4C-46A2-B7A5-B1AC40208D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04</TotalTime>
  <Pages>8</Pages>
  <Words>216</Words>
  <Characters>1234</Characters>
  <Application>Microsoft Office Word</Application>
  <DocSecurity>0</DocSecurity>
  <Lines>10</Lines>
  <Paragraphs>2</Paragraphs>
  <ScaleCrop>false</ScaleCrop>
  <Company>Www.SangSan.Cn</Company>
  <LinksUpToDate>false</LinksUpToDate>
  <CharactersWithSpaces>14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380</cp:revision>
  <dcterms:created xsi:type="dcterms:W3CDTF">2018-09-21T00:39:00Z</dcterms:created>
  <dcterms:modified xsi:type="dcterms:W3CDTF">2021-01-02T07:56:00Z</dcterms:modified>
</cp:coreProperties>
</file>